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C6390E" w:rsidRDefault="00C6390E">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C6390E" w:rsidRDefault="00C6390E">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52FB99B1"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141DF7" w:rsidRPr="000A6378">
        <w:rPr>
          <w:rFonts w:eastAsiaTheme="minorEastAsia" w:hint="eastAsia"/>
          <w:bCs/>
          <w:szCs w:val="21"/>
        </w:rPr>
        <w:t>增材制造</w:t>
      </w:r>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B43BE2" w:rsidRPr="000A6378">
        <w:rPr>
          <w:rFonts w:eastAsiaTheme="minorEastAsia" w:hint="eastAsia"/>
          <w:bCs/>
          <w:szCs w:val="21"/>
        </w:rPr>
        <w:t>增材制造</w:t>
      </w:r>
      <w:r w:rsidR="00DE46D8">
        <w:rPr>
          <w:rFonts w:eastAsiaTheme="minorEastAsia"/>
          <w:bCs/>
          <w:szCs w:val="21"/>
        </w:rPr>
        <w:t>数据预处理平台</w:t>
      </w:r>
      <w:r w:rsidR="00F804ED">
        <w:rPr>
          <w:rFonts w:eastAsiaTheme="minorEastAsia" w:hint="eastAsia"/>
          <w:bCs/>
          <w:szCs w:val="21"/>
        </w:rPr>
        <w:t>。</w:t>
      </w:r>
    </w:p>
    <w:p w14:paraId="794B37A5" w14:textId="3FC0BB6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0078722D">
        <w:rPr>
          <w:rFonts w:eastAsiaTheme="minorEastAsia" w:hint="eastAsia"/>
          <w:bCs/>
          <w:szCs w:val="21"/>
        </w:rPr>
        <w:t>增材制造</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78722D">
        <w:rPr>
          <w:rFonts w:eastAsiaTheme="minorEastAsia" w:hint="eastAsia"/>
          <w:bCs/>
          <w:szCs w:val="21"/>
        </w:rPr>
        <w:t>增材制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831471" w:rsidRPr="00831471">
        <w:rPr>
          <w:rFonts w:asciiTheme="majorEastAsia" w:eastAsiaTheme="majorEastAsia" w:hAnsiTheme="majorEastAsia" w:hint="eastAsia"/>
        </w:rPr>
        <w:t>增材制造；</w:t>
      </w:r>
      <w:r w:rsidR="00B34374">
        <w:rPr>
          <w:rFonts w:asciiTheme="majorEastAsia" w:eastAsiaTheme="majorEastAsia" w:hAnsiTheme="majorEastAsia" w:hint="eastAsia"/>
        </w:rPr>
        <w:t>预处理</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w:t>
      </w:r>
      <w:r w:rsidR="00B34374">
        <w:rPr>
          <w:rFonts w:asciiTheme="majorEastAsia" w:eastAsiaTheme="majorEastAsia" w:hAnsiTheme="majorEastAsia" w:hint="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45AC9F1F" w:rsidR="00656B2A" w:rsidRDefault="00A65CE2" w:rsidP="007A65E2">
      <w:pPr>
        <w:ind w:firstLineChars="200" w:firstLine="480"/>
      </w:pPr>
      <w:r w:rsidRPr="00A65CE2">
        <w:t xml:space="preserve">Firstly, the requirements of </w:t>
      </w:r>
      <w:r w:rsidR="0078722D">
        <w:rPr>
          <w:rFonts w:hint="eastAsia"/>
        </w:rPr>
        <w:t>a</w:t>
      </w:r>
      <w:r w:rsidR="0078722D" w:rsidRPr="0078722D">
        <w:t xml:space="preserve">dditive manufacturing </w:t>
      </w:r>
      <w:r w:rsidRPr="00A65CE2">
        <w:t>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p>
    <w:p w14:paraId="6220B897" w14:textId="0F47B470" w:rsidR="00273DA2" w:rsidRPr="0059458C" w:rsidRDefault="00273DA2" w:rsidP="008E44D1">
      <w:pPr>
        <w:tabs>
          <w:tab w:val="left" w:pos="284"/>
          <w:tab w:val="left" w:pos="709"/>
        </w:tabs>
      </w:pPr>
    </w:p>
    <w:p w14:paraId="1604A4FD" w14:textId="77777777" w:rsidR="00874862" w:rsidRPr="00254F0F" w:rsidRDefault="00AE16F9" w:rsidP="00FC5633">
      <w:pPr>
        <w:tabs>
          <w:tab w:val="left" w:pos="284"/>
          <w:tab w:val="left" w:pos="709"/>
        </w:tabs>
        <w:jc w:val="center"/>
        <w:rPr>
          <w:rFonts w:eastAsiaTheme="majorEastAsia"/>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254F0F">
        <w:rPr>
          <w:rFonts w:eastAsiaTheme="majorEastAsia"/>
        </w:rPr>
        <w:fldChar w:fldCharType="begin"/>
      </w:r>
      <w:r w:rsidR="00E166FC" w:rsidRPr="00254F0F">
        <w:rPr>
          <w:rFonts w:eastAsiaTheme="majorEastAsia"/>
        </w:rPr>
        <w:instrText xml:space="preserve"> TOC \o "1-2" \h \z \u </w:instrText>
      </w:r>
      <w:r w:rsidR="00E166FC" w:rsidRPr="00254F0F">
        <w:rPr>
          <w:rFonts w:eastAsiaTheme="majorEastAsia"/>
        </w:rPr>
        <w:fldChar w:fldCharType="separate"/>
      </w:r>
    </w:p>
    <w:p w14:paraId="116280E1" w14:textId="7F8BACC7" w:rsidR="00874862" w:rsidRPr="00254F0F" w:rsidRDefault="00C6390E"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3" w:history="1">
        <w:r w:rsidR="00874862" w:rsidRPr="00254F0F">
          <w:rPr>
            <w:rStyle w:val="af9"/>
            <w:rFonts w:ascii="Times New Roman" w:eastAsiaTheme="majorEastAsia" w:hAnsi="Times New Roman" w:cs="Times New Roman"/>
            <w:b w:val="0"/>
            <w:noProof/>
          </w:rPr>
          <w:t>摘</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要</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I</w:t>
        </w:r>
        <w:r w:rsidR="00874862" w:rsidRPr="00254F0F">
          <w:rPr>
            <w:rFonts w:ascii="Times New Roman" w:eastAsiaTheme="majorEastAsia" w:hAnsi="Times New Roman" w:cs="Times New Roman"/>
            <w:b w:val="0"/>
            <w:noProof/>
            <w:webHidden/>
          </w:rPr>
          <w:fldChar w:fldCharType="end"/>
        </w:r>
      </w:hyperlink>
    </w:p>
    <w:p w14:paraId="0AF6EC6B" w14:textId="08CA80BC" w:rsidR="00874862" w:rsidRPr="00254F0F" w:rsidRDefault="00C6390E"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4" w:history="1">
        <w:r w:rsidR="00874862" w:rsidRPr="00254F0F">
          <w:rPr>
            <w:rStyle w:val="af9"/>
            <w:rFonts w:ascii="Times New Roman" w:eastAsiaTheme="majorEastAsia" w:hAnsi="Times New Roman" w:cs="Times New Roman"/>
            <w:b w:val="0"/>
            <w:noProof/>
          </w:rPr>
          <w:t>Abstract</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4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II</w:t>
        </w:r>
        <w:r w:rsidR="00874862" w:rsidRPr="00254F0F">
          <w:rPr>
            <w:rFonts w:ascii="Times New Roman" w:eastAsiaTheme="majorEastAsia" w:hAnsi="Times New Roman" w:cs="Times New Roman"/>
            <w:b w:val="0"/>
            <w:noProof/>
            <w:webHidden/>
          </w:rPr>
          <w:fldChar w:fldCharType="end"/>
        </w:r>
      </w:hyperlink>
    </w:p>
    <w:p w14:paraId="3DD86C95" w14:textId="72FAB0D2" w:rsidR="00874862" w:rsidRPr="00254F0F" w:rsidRDefault="00C6390E"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5" w:history="1">
        <w:r w:rsidR="00874862" w:rsidRPr="00254F0F">
          <w:rPr>
            <w:rStyle w:val="af9"/>
            <w:rFonts w:ascii="Times New Roman" w:eastAsiaTheme="majorEastAsia" w:hAnsi="Times New Roman" w:cs="Times New Roman"/>
            <w:b w:val="0"/>
            <w:noProof/>
          </w:rPr>
          <w:t>1.</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绪论</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5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1</w:t>
        </w:r>
        <w:r w:rsidR="00874862" w:rsidRPr="00254F0F">
          <w:rPr>
            <w:rFonts w:ascii="Times New Roman" w:eastAsiaTheme="majorEastAsia" w:hAnsi="Times New Roman" w:cs="Times New Roman"/>
            <w:b w:val="0"/>
            <w:noProof/>
            <w:webHidden/>
          </w:rPr>
          <w:fldChar w:fldCharType="end"/>
        </w:r>
      </w:hyperlink>
    </w:p>
    <w:p w14:paraId="32CA744F" w14:textId="3E2F0348"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6" w:history="1">
        <w:r w:rsidR="00874862" w:rsidRPr="00254F0F">
          <w:rPr>
            <w:rStyle w:val="af9"/>
            <w:rFonts w:ascii="Times New Roman" w:eastAsiaTheme="majorEastAsia" w:hAnsi="Times New Roman" w:cs="Times New Roman"/>
            <w:b w:val="0"/>
            <w:noProof/>
            <w:sz w:val="24"/>
            <w:szCs w:val="24"/>
          </w:rPr>
          <w:t>1.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课题背景及研究意义</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1</w:t>
        </w:r>
        <w:r w:rsidR="00874862" w:rsidRPr="00254F0F">
          <w:rPr>
            <w:rFonts w:ascii="Times New Roman" w:eastAsiaTheme="majorEastAsia" w:hAnsi="Times New Roman" w:cs="Times New Roman"/>
            <w:b w:val="0"/>
            <w:noProof/>
            <w:webHidden/>
            <w:sz w:val="24"/>
            <w:szCs w:val="24"/>
          </w:rPr>
          <w:fldChar w:fldCharType="end"/>
        </w:r>
      </w:hyperlink>
    </w:p>
    <w:p w14:paraId="1BDCCEEC" w14:textId="37E553C9"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7" w:history="1">
        <w:r w:rsidR="00874862" w:rsidRPr="00254F0F">
          <w:rPr>
            <w:rStyle w:val="af9"/>
            <w:rFonts w:ascii="Times New Roman" w:eastAsiaTheme="majorEastAsia" w:hAnsi="Times New Roman" w:cs="Times New Roman"/>
            <w:b w:val="0"/>
            <w:noProof/>
            <w:sz w:val="24"/>
            <w:szCs w:val="24"/>
          </w:rPr>
          <w:t>1.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国内外研究现状</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2</w:t>
        </w:r>
        <w:r w:rsidR="00874862" w:rsidRPr="00254F0F">
          <w:rPr>
            <w:rFonts w:ascii="Times New Roman" w:eastAsiaTheme="majorEastAsia" w:hAnsi="Times New Roman" w:cs="Times New Roman"/>
            <w:b w:val="0"/>
            <w:noProof/>
            <w:webHidden/>
            <w:sz w:val="24"/>
            <w:szCs w:val="24"/>
          </w:rPr>
          <w:fldChar w:fldCharType="end"/>
        </w:r>
      </w:hyperlink>
    </w:p>
    <w:p w14:paraId="00FAED82" w14:textId="79CC62A2"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8" w:history="1">
        <w:r w:rsidR="00874862" w:rsidRPr="00254F0F">
          <w:rPr>
            <w:rStyle w:val="af9"/>
            <w:rFonts w:ascii="Times New Roman" w:eastAsiaTheme="majorEastAsia" w:hAnsi="Times New Roman" w:cs="Times New Roman"/>
            <w:b w:val="0"/>
            <w:noProof/>
            <w:sz w:val="24"/>
            <w:szCs w:val="24"/>
          </w:rPr>
          <w:t>1.3</w:t>
        </w:r>
        <w:r w:rsidR="00874862" w:rsidRPr="00254F0F">
          <w:rPr>
            <w:rFonts w:ascii="Times New Roman" w:eastAsiaTheme="majorEastAsia" w:hAnsi="Times New Roman" w:cs="Times New Roman"/>
            <w:b w:val="0"/>
            <w:bCs w:val="0"/>
            <w:noProof/>
            <w:sz w:val="24"/>
            <w:szCs w:val="24"/>
          </w:rPr>
          <w:tab/>
        </w:r>
        <w:r w:rsidR="005E22F4" w:rsidRPr="00254F0F">
          <w:rPr>
            <w:rFonts w:ascii="Times New Roman" w:eastAsiaTheme="majorEastAsia" w:hAnsi="Times New Roman" w:cs="Times New Roman"/>
            <w:b w:val="0"/>
            <w:bCs w:val="0"/>
            <w:noProof/>
            <w:sz w:val="24"/>
            <w:szCs w:val="24"/>
          </w:rPr>
          <w:t>本文</w:t>
        </w:r>
        <w:r w:rsidR="00874862" w:rsidRPr="00254F0F">
          <w:rPr>
            <w:rStyle w:val="af9"/>
            <w:rFonts w:ascii="Times New Roman" w:eastAsiaTheme="majorEastAsia" w:hAnsi="Times New Roman" w:cs="Times New Roman"/>
            <w:b w:val="0"/>
            <w:noProof/>
            <w:sz w:val="24"/>
            <w:szCs w:val="24"/>
          </w:rPr>
          <w:t>研究内容及安排</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8</w:t>
        </w:r>
        <w:r w:rsidR="00874862" w:rsidRPr="00254F0F">
          <w:rPr>
            <w:rFonts w:ascii="Times New Roman" w:eastAsiaTheme="majorEastAsia" w:hAnsi="Times New Roman" w:cs="Times New Roman"/>
            <w:b w:val="0"/>
            <w:noProof/>
            <w:webHidden/>
            <w:sz w:val="24"/>
            <w:szCs w:val="24"/>
          </w:rPr>
          <w:fldChar w:fldCharType="end"/>
        </w:r>
      </w:hyperlink>
    </w:p>
    <w:p w14:paraId="3576496D" w14:textId="2258BA75" w:rsidR="00874862" w:rsidRPr="00254F0F" w:rsidRDefault="00C6390E"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9" w:history="1">
        <w:r w:rsidR="00874862" w:rsidRPr="00254F0F">
          <w:rPr>
            <w:rStyle w:val="af9"/>
            <w:rFonts w:ascii="Times New Roman" w:eastAsiaTheme="majorEastAsia" w:hAnsi="Times New Roman" w:cs="Times New Roman"/>
            <w:b w:val="0"/>
            <w:noProof/>
          </w:rPr>
          <w:t>2.</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的原理</w:t>
        </w:r>
        <w:r w:rsidR="004C4696">
          <w:rPr>
            <w:rStyle w:val="af9"/>
            <w:rFonts w:ascii="Times New Roman" w:eastAsiaTheme="majorEastAsia" w:hAnsi="Times New Roman" w:cs="Times New Roman" w:hint="eastAsia"/>
            <w:b w:val="0"/>
            <w:noProof/>
          </w:rPr>
          <w:t>及关键技术</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9</w:t>
        </w:r>
        <w:r w:rsidR="00874862" w:rsidRPr="00254F0F">
          <w:rPr>
            <w:rFonts w:ascii="Times New Roman" w:eastAsiaTheme="majorEastAsia" w:hAnsi="Times New Roman" w:cs="Times New Roman"/>
            <w:b w:val="0"/>
            <w:noProof/>
            <w:webHidden/>
          </w:rPr>
          <w:fldChar w:fldCharType="end"/>
        </w:r>
      </w:hyperlink>
    </w:p>
    <w:p w14:paraId="15EBB318" w14:textId="3497DD91"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0" w:history="1">
        <w:r w:rsidR="00874862" w:rsidRPr="00254F0F">
          <w:rPr>
            <w:rStyle w:val="af9"/>
            <w:rFonts w:ascii="Times New Roman" w:eastAsiaTheme="majorEastAsia" w:hAnsi="Times New Roman" w:cs="Times New Roman"/>
            <w:b w:val="0"/>
            <w:noProof/>
            <w:sz w:val="24"/>
            <w:szCs w:val="24"/>
          </w:rPr>
          <w:t>2.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相关算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9</w:t>
        </w:r>
        <w:r w:rsidR="00874862" w:rsidRPr="00254F0F">
          <w:rPr>
            <w:rFonts w:ascii="Times New Roman" w:eastAsiaTheme="majorEastAsia" w:hAnsi="Times New Roman" w:cs="Times New Roman"/>
            <w:b w:val="0"/>
            <w:noProof/>
            <w:webHidden/>
            <w:sz w:val="24"/>
            <w:szCs w:val="24"/>
          </w:rPr>
          <w:fldChar w:fldCharType="end"/>
        </w:r>
      </w:hyperlink>
    </w:p>
    <w:p w14:paraId="0E424C28" w14:textId="6441CBCE"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1" w:history="1">
        <w:r w:rsidR="00874862" w:rsidRPr="00254F0F">
          <w:rPr>
            <w:rStyle w:val="af9"/>
            <w:rFonts w:ascii="Times New Roman" w:eastAsiaTheme="majorEastAsia" w:hAnsi="Times New Roman" w:cs="Times New Roman"/>
            <w:b w:val="0"/>
            <w:noProof/>
            <w:sz w:val="24"/>
            <w:szCs w:val="24"/>
          </w:rPr>
          <w:t>2.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Web</w:t>
        </w:r>
        <w:r w:rsidR="00874862" w:rsidRPr="00254F0F">
          <w:rPr>
            <w:rStyle w:val="af9"/>
            <w:rFonts w:ascii="Times New Roman" w:eastAsiaTheme="majorEastAsia" w:hAnsi="Times New Roman" w:cs="Times New Roman"/>
            <w:b w:val="0"/>
            <w:noProof/>
            <w:sz w:val="24"/>
            <w:szCs w:val="24"/>
          </w:rPr>
          <w:t>应用开发相关技术</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17</w:t>
        </w:r>
        <w:r w:rsidR="00874862" w:rsidRPr="00254F0F">
          <w:rPr>
            <w:rFonts w:ascii="Times New Roman" w:eastAsiaTheme="majorEastAsia" w:hAnsi="Times New Roman" w:cs="Times New Roman"/>
            <w:b w:val="0"/>
            <w:noProof/>
            <w:webHidden/>
            <w:sz w:val="24"/>
            <w:szCs w:val="24"/>
          </w:rPr>
          <w:fldChar w:fldCharType="end"/>
        </w:r>
      </w:hyperlink>
    </w:p>
    <w:p w14:paraId="207042FF" w14:textId="3A6970C8"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2" w:history="1">
        <w:r w:rsidR="00874862" w:rsidRPr="00254F0F">
          <w:rPr>
            <w:rStyle w:val="af9"/>
            <w:rFonts w:ascii="Times New Roman" w:eastAsiaTheme="majorEastAsia" w:hAnsi="Times New Roman" w:cs="Times New Roman"/>
            <w:b w:val="0"/>
            <w:noProof/>
            <w:sz w:val="24"/>
            <w:szCs w:val="24"/>
          </w:rPr>
          <w:t>2.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20</w:t>
        </w:r>
        <w:r w:rsidR="00874862" w:rsidRPr="00254F0F">
          <w:rPr>
            <w:rFonts w:ascii="Times New Roman" w:eastAsiaTheme="majorEastAsia" w:hAnsi="Times New Roman" w:cs="Times New Roman"/>
            <w:b w:val="0"/>
            <w:noProof/>
            <w:webHidden/>
            <w:sz w:val="24"/>
            <w:szCs w:val="24"/>
          </w:rPr>
          <w:fldChar w:fldCharType="end"/>
        </w:r>
      </w:hyperlink>
    </w:p>
    <w:p w14:paraId="0DC6E76A" w14:textId="1A3069DA" w:rsidR="00874862" w:rsidRPr="00254F0F" w:rsidRDefault="00C6390E"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3" w:history="1">
        <w:r w:rsidR="00874862" w:rsidRPr="00254F0F">
          <w:rPr>
            <w:rStyle w:val="af9"/>
            <w:rFonts w:ascii="Times New Roman" w:eastAsiaTheme="majorEastAsia" w:hAnsi="Times New Roman" w:cs="Times New Roman"/>
            <w:b w:val="0"/>
            <w:noProof/>
          </w:rPr>
          <w:t>3.</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系统需求分析及概要设计</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21</w:t>
        </w:r>
        <w:r w:rsidR="00874862" w:rsidRPr="00254F0F">
          <w:rPr>
            <w:rFonts w:ascii="Times New Roman" w:eastAsiaTheme="majorEastAsia" w:hAnsi="Times New Roman" w:cs="Times New Roman"/>
            <w:b w:val="0"/>
            <w:noProof/>
            <w:webHidden/>
          </w:rPr>
          <w:fldChar w:fldCharType="end"/>
        </w:r>
      </w:hyperlink>
    </w:p>
    <w:p w14:paraId="22A87885" w14:textId="5F3EFF90"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4" w:history="1">
        <w:r w:rsidR="00874862" w:rsidRPr="00254F0F">
          <w:rPr>
            <w:rStyle w:val="af9"/>
            <w:rFonts w:ascii="Times New Roman" w:eastAsiaTheme="majorEastAsia" w:hAnsi="Times New Roman" w:cs="Times New Roman"/>
            <w:b w:val="0"/>
            <w:noProof/>
            <w:sz w:val="24"/>
            <w:szCs w:val="24"/>
          </w:rPr>
          <w:t>3.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整体概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21</w:t>
        </w:r>
        <w:r w:rsidR="00874862" w:rsidRPr="00254F0F">
          <w:rPr>
            <w:rFonts w:ascii="Times New Roman" w:eastAsiaTheme="majorEastAsia" w:hAnsi="Times New Roman" w:cs="Times New Roman"/>
            <w:b w:val="0"/>
            <w:noProof/>
            <w:webHidden/>
            <w:sz w:val="24"/>
            <w:szCs w:val="24"/>
          </w:rPr>
          <w:fldChar w:fldCharType="end"/>
        </w:r>
      </w:hyperlink>
    </w:p>
    <w:p w14:paraId="342443D5" w14:textId="21427894"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5" w:history="1">
        <w:r w:rsidR="00874862" w:rsidRPr="00254F0F">
          <w:rPr>
            <w:rStyle w:val="af9"/>
            <w:rFonts w:ascii="Times New Roman" w:eastAsiaTheme="majorEastAsia" w:hAnsi="Times New Roman" w:cs="Times New Roman"/>
            <w:b w:val="0"/>
            <w:noProof/>
            <w:sz w:val="24"/>
            <w:szCs w:val="24"/>
          </w:rPr>
          <w:t>3.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需求分析</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22</w:t>
        </w:r>
        <w:r w:rsidR="00874862" w:rsidRPr="00254F0F">
          <w:rPr>
            <w:rFonts w:ascii="Times New Roman" w:eastAsiaTheme="majorEastAsia" w:hAnsi="Times New Roman" w:cs="Times New Roman"/>
            <w:b w:val="0"/>
            <w:noProof/>
            <w:webHidden/>
            <w:sz w:val="24"/>
            <w:szCs w:val="24"/>
          </w:rPr>
          <w:fldChar w:fldCharType="end"/>
        </w:r>
      </w:hyperlink>
    </w:p>
    <w:p w14:paraId="6E4B2116" w14:textId="60D558CF"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6" w:history="1">
        <w:r w:rsidR="00874862" w:rsidRPr="00254F0F">
          <w:rPr>
            <w:rStyle w:val="af9"/>
            <w:rFonts w:ascii="Times New Roman" w:eastAsiaTheme="majorEastAsia" w:hAnsi="Times New Roman" w:cs="Times New Roman"/>
            <w:b w:val="0"/>
            <w:noProof/>
            <w:sz w:val="24"/>
            <w:szCs w:val="24"/>
          </w:rPr>
          <w:t>3.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架构</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26</w:t>
        </w:r>
        <w:r w:rsidR="00874862" w:rsidRPr="00254F0F">
          <w:rPr>
            <w:rFonts w:ascii="Times New Roman" w:eastAsiaTheme="majorEastAsia" w:hAnsi="Times New Roman" w:cs="Times New Roman"/>
            <w:b w:val="0"/>
            <w:noProof/>
            <w:webHidden/>
            <w:sz w:val="24"/>
            <w:szCs w:val="24"/>
          </w:rPr>
          <w:fldChar w:fldCharType="end"/>
        </w:r>
      </w:hyperlink>
    </w:p>
    <w:p w14:paraId="5341399C" w14:textId="2F72A238"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7" w:history="1">
        <w:r w:rsidR="00874862" w:rsidRPr="00254F0F">
          <w:rPr>
            <w:rStyle w:val="af9"/>
            <w:rFonts w:ascii="Times New Roman" w:eastAsiaTheme="majorEastAsia" w:hAnsi="Times New Roman" w:cs="Times New Roman"/>
            <w:b w:val="0"/>
            <w:noProof/>
            <w:sz w:val="24"/>
            <w:szCs w:val="24"/>
          </w:rPr>
          <w:t>3.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功能模块设计</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27</w:t>
        </w:r>
        <w:r w:rsidR="00874862" w:rsidRPr="00254F0F">
          <w:rPr>
            <w:rFonts w:ascii="Times New Roman" w:eastAsiaTheme="majorEastAsia" w:hAnsi="Times New Roman" w:cs="Times New Roman"/>
            <w:b w:val="0"/>
            <w:noProof/>
            <w:webHidden/>
            <w:sz w:val="24"/>
            <w:szCs w:val="24"/>
          </w:rPr>
          <w:fldChar w:fldCharType="end"/>
        </w:r>
      </w:hyperlink>
    </w:p>
    <w:p w14:paraId="084BEFD0" w14:textId="575BAE9C"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8" w:history="1">
        <w:r w:rsidR="00874862" w:rsidRPr="00254F0F">
          <w:rPr>
            <w:rStyle w:val="af9"/>
            <w:rFonts w:ascii="Times New Roman" w:eastAsiaTheme="majorEastAsia" w:hAnsi="Times New Roman" w:cs="Times New Roman"/>
            <w:b w:val="0"/>
            <w:noProof/>
            <w:sz w:val="24"/>
            <w:szCs w:val="24"/>
          </w:rPr>
          <w:t>3.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30</w:t>
        </w:r>
        <w:r w:rsidR="00874862" w:rsidRPr="00254F0F">
          <w:rPr>
            <w:rFonts w:ascii="Times New Roman" w:eastAsiaTheme="majorEastAsia" w:hAnsi="Times New Roman" w:cs="Times New Roman"/>
            <w:b w:val="0"/>
            <w:noProof/>
            <w:webHidden/>
            <w:sz w:val="24"/>
            <w:szCs w:val="24"/>
          </w:rPr>
          <w:fldChar w:fldCharType="end"/>
        </w:r>
      </w:hyperlink>
    </w:p>
    <w:p w14:paraId="643BC5BE" w14:textId="730EC3F6" w:rsidR="00874862" w:rsidRPr="00254F0F" w:rsidRDefault="00C6390E"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9" w:history="1">
        <w:r w:rsidR="00874862" w:rsidRPr="00254F0F">
          <w:rPr>
            <w:rStyle w:val="af9"/>
            <w:rFonts w:ascii="Times New Roman" w:eastAsiaTheme="majorEastAsia" w:hAnsi="Times New Roman" w:cs="Times New Roman"/>
            <w:b w:val="0"/>
            <w:noProof/>
          </w:rPr>
          <w:t>4.</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实现与测试</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31</w:t>
        </w:r>
        <w:r w:rsidR="00874862" w:rsidRPr="00254F0F">
          <w:rPr>
            <w:rFonts w:ascii="Times New Roman" w:eastAsiaTheme="majorEastAsia" w:hAnsi="Times New Roman" w:cs="Times New Roman"/>
            <w:b w:val="0"/>
            <w:noProof/>
            <w:webHidden/>
          </w:rPr>
          <w:fldChar w:fldCharType="end"/>
        </w:r>
      </w:hyperlink>
    </w:p>
    <w:p w14:paraId="641DF94A" w14:textId="1C90974E"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0" w:history="1">
        <w:r w:rsidR="00874862" w:rsidRPr="00254F0F">
          <w:rPr>
            <w:rStyle w:val="af9"/>
            <w:rFonts w:ascii="Times New Roman" w:eastAsiaTheme="majorEastAsia" w:hAnsi="Times New Roman" w:cs="Times New Roman"/>
            <w:b w:val="0"/>
            <w:noProof/>
            <w:sz w:val="24"/>
            <w:szCs w:val="24"/>
          </w:rPr>
          <w:t>4.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开发环境搭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31</w:t>
        </w:r>
        <w:r w:rsidR="00874862" w:rsidRPr="00254F0F">
          <w:rPr>
            <w:rFonts w:ascii="Times New Roman" w:eastAsiaTheme="majorEastAsia" w:hAnsi="Times New Roman" w:cs="Times New Roman"/>
            <w:b w:val="0"/>
            <w:noProof/>
            <w:webHidden/>
            <w:sz w:val="24"/>
            <w:szCs w:val="24"/>
          </w:rPr>
          <w:fldChar w:fldCharType="end"/>
        </w:r>
      </w:hyperlink>
    </w:p>
    <w:p w14:paraId="6CF181F8" w14:textId="6B2DFB87"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1" w:history="1">
        <w:r w:rsidR="00874862" w:rsidRPr="00254F0F">
          <w:rPr>
            <w:rStyle w:val="af9"/>
            <w:rFonts w:ascii="Times New Roman" w:eastAsiaTheme="majorEastAsia" w:hAnsi="Times New Roman" w:cs="Times New Roman"/>
            <w:b w:val="0"/>
            <w:noProof/>
            <w:sz w:val="24"/>
            <w:szCs w:val="24"/>
          </w:rPr>
          <w:t>4.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前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32</w:t>
        </w:r>
        <w:r w:rsidR="00874862" w:rsidRPr="00254F0F">
          <w:rPr>
            <w:rFonts w:ascii="Times New Roman" w:eastAsiaTheme="majorEastAsia" w:hAnsi="Times New Roman" w:cs="Times New Roman"/>
            <w:b w:val="0"/>
            <w:noProof/>
            <w:webHidden/>
            <w:sz w:val="24"/>
            <w:szCs w:val="24"/>
          </w:rPr>
          <w:fldChar w:fldCharType="end"/>
        </w:r>
      </w:hyperlink>
    </w:p>
    <w:p w14:paraId="0813EB20" w14:textId="436503DC"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2" w:history="1">
        <w:r w:rsidR="00874862" w:rsidRPr="00254F0F">
          <w:rPr>
            <w:rStyle w:val="af9"/>
            <w:rFonts w:ascii="Times New Roman" w:eastAsiaTheme="majorEastAsia" w:hAnsi="Times New Roman" w:cs="Times New Roman"/>
            <w:b w:val="0"/>
            <w:noProof/>
            <w:sz w:val="24"/>
            <w:szCs w:val="24"/>
          </w:rPr>
          <w:t>4.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模型交互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41</w:t>
        </w:r>
        <w:r w:rsidR="00874862" w:rsidRPr="00254F0F">
          <w:rPr>
            <w:rFonts w:ascii="Times New Roman" w:eastAsiaTheme="majorEastAsia" w:hAnsi="Times New Roman" w:cs="Times New Roman"/>
            <w:b w:val="0"/>
            <w:noProof/>
            <w:webHidden/>
            <w:sz w:val="24"/>
            <w:szCs w:val="24"/>
          </w:rPr>
          <w:fldChar w:fldCharType="end"/>
        </w:r>
      </w:hyperlink>
    </w:p>
    <w:p w14:paraId="7F2FF0FB" w14:textId="7FA0D1EF"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3" w:history="1">
        <w:r w:rsidR="00874862" w:rsidRPr="00254F0F">
          <w:rPr>
            <w:rStyle w:val="af9"/>
            <w:rFonts w:ascii="Times New Roman" w:eastAsiaTheme="majorEastAsia" w:hAnsi="Times New Roman" w:cs="Times New Roman"/>
            <w:b w:val="0"/>
            <w:noProof/>
            <w:sz w:val="24"/>
            <w:szCs w:val="24"/>
          </w:rPr>
          <w:t>4.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3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47</w:t>
        </w:r>
        <w:r w:rsidR="00874862" w:rsidRPr="00254F0F">
          <w:rPr>
            <w:rFonts w:ascii="Times New Roman" w:eastAsiaTheme="majorEastAsia" w:hAnsi="Times New Roman" w:cs="Times New Roman"/>
            <w:b w:val="0"/>
            <w:noProof/>
            <w:webHidden/>
            <w:sz w:val="24"/>
            <w:szCs w:val="24"/>
          </w:rPr>
          <w:fldChar w:fldCharType="end"/>
        </w:r>
      </w:hyperlink>
    </w:p>
    <w:p w14:paraId="6D3CBC86" w14:textId="19E7FE4A"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4" w:history="1">
        <w:r w:rsidR="00874862" w:rsidRPr="00254F0F">
          <w:rPr>
            <w:rStyle w:val="af9"/>
            <w:rFonts w:ascii="Times New Roman" w:eastAsiaTheme="majorEastAsia" w:hAnsi="Times New Roman" w:cs="Times New Roman"/>
            <w:b w:val="0"/>
            <w:noProof/>
            <w:sz w:val="24"/>
            <w:szCs w:val="24"/>
          </w:rPr>
          <w:t>4.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数据库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54</w:t>
        </w:r>
        <w:r w:rsidR="00874862" w:rsidRPr="00254F0F">
          <w:rPr>
            <w:rFonts w:ascii="Times New Roman" w:eastAsiaTheme="majorEastAsia" w:hAnsi="Times New Roman" w:cs="Times New Roman"/>
            <w:b w:val="0"/>
            <w:noProof/>
            <w:webHidden/>
            <w:sz w:val="24"/>
            <w:szCs w:val="24"/>
          </w:rPr>
          <w:fldChar w:fldCharType="end"/>
        </w:r>
      </w:hyperlink>
    </w:p>
    <w:p w14:paraId="4E195DE2" w14:textId="1C24F70D"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5" w:history="1">
        <w:r w:rsidR="00874862" w:rsidRPr="00254F0F">
          <w:rPr>
            <w:rStyle w:val="af9"/>
            <w:rFonts w:ascii="Times New Roman" w:eastAsiaTheme="majorEastAsia" w:hAnsi="Times New Roman" w:cs="Times New Roman"/>
            <w:b w:val="0"/>
            <w:noProof/>
            <w:sz w:val="24"/>
            <w:szCs w:val="24"/>
          </w:rPr>
          <w:t>4.6</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服务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56</w:t>
        </w:r>
        <w:r w:rsidR="00874862" w:rsidRPr="00254F0F">
          <w:rPr>
            <w:rFonts w:ascii="Times New Roman" w:eastAsiaTheme="majorEastAsia" w:hAnsi="Times New Roman" w:cs="Times New Roman"/>
            <w:b w:val="0"/>
            <w:noProof/>
            <w:webHidden/>
            <w:sz w:val="24"/>
            <w:szCs w:val="24"/>
          </w:rPr>
          <w:fldChar w:fldCharType="end"/>
        </w:r>
      </w:hyperlink>
    </w:p>
    <w:p w14:paraId="3E339506" w14:textId="4A5FDCB2"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6" w:history="1">
        <w:r w:rsidR="00874862" w:rsidRPr="00254F0F">
          <w:rPr>
            <w:rStyle w:val="af9"/>
            <w:rFonts w:ascii="Times New Roman" w:eastAsiaTheme="majorEastAsia" w:hAnsi="Times New Roman" w:cs="Times New Roman"/>
            <w:b w:val="0"/>
            <w:noProof/>
            <w:sz w:val="24"/>
            <w:szCs w:val="24"/>
          </w:rPr>
          <w:t>4.7</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测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58</w:t>
        </w:r>
        <w:r w:rsidR="00874862" w:rsidRPr="00254F0F">
          <w:rPr>
            <w:rFonts w:ascii="Times New Roman" w:eastAsiaTheme="majorEastAsia" w:hAnsi="Times New Roman" w:cs="Times New Roman"/>
            <w:b w:val="0"/>
            <w:noProof/>
            <w:webHidden/>
            <w:sz w:val="24"/>
            <w:szCs w:val="24"/>
          </w:rPr>
          <w:fldChar w:fldCharType="end"/>
        </w:r>
      </w:hyperlink>
    </w:p>
    <w:p w14:paraId="5BE8CC90" w14:textId="26C47CE1"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7" w:history="1">
        <w:r w:rsidR="00874862" w:rsidRPr="00254F0F">
          <w:rPr>
            <w:rStyle w:val="af9"/>
            <w:rFonts w:ascii="Times New Roman" w:eastAsiaTheme="majorEastAsia" w:hAnsi="Times New Roman" w:cs="Times New Roman"/>
            <w:b w:val="0"/>
            <w:noProof/>
            <w:sz w:val="24"/>
            <w:szCs w:val="24"/>
          </w:rPr>
          <w:t>4.8</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68</w:t>
        </w:r>
        <w:r w:rsidR="00874862" w:rsidRPr="00254F0F">
          <w:rPr>
            <w:rFonts w:ascii="Times New Roman" w:eastAsiaTheme="majorEastAsia" w:hAnsi="Times New Roman" w:cs="Times New Roman"/>
            <w:b w:val="0"/>
            <w:noProof/>
            <w:webHidden/>
            <w:sz w:val="24"/>
            <w:szCs w:val="24"/>
          </w:rPr>
          <w:fldChar w:fldCharType="end"/>
        </w:r>
      </w:hyperlink>
    </w:p>
    <w:p w14:paraId="0CFC91CC" w14:textId="6670DEF0" w:rsidR="00874862" w:rsidRPr="00254F0F" w:rsidRDefault="00C6390E"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908" w:history="1">
        <w:r w:rsidR="00874862" w:rsidRPr="00254F0F">
          <w:rPr>
            <w:rStyle w:val="af9"/>
            <w:rFonts w:ascii="Times New Roman" w:eastAsiaTheme="majorEastAsia" w:hAnsi="Times New Roman" w:cs="Times New Roman"/>
            <w:b w:val="0"/>
            <w:noProof/>
          </w:rPr>
          <w:t>5.</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总结与展望</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08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69</w:t>
        </w:r>
        <w:r w:rsidR="00874862" w:rsidRPr="00254F0F">
          <w:rPr>
            <w:rFonts w:ascii="Times New Roman" w:eastAsiaTheme="majorEastAsia" w:hAnsi="Times New Roman" w:cs="Times New Roman"/>
            <w:b w:val="0"/>
            <w:noProof/>
            <w:webHidden/>
          </w:rPr>
          <w:fldChar w:fldCharType="end"/>
        </w:r>
      </w:hyperlink>
    </w:p>
    <w:p w14:paraId="5071FEA6" w14:textId="233C6C36"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9" w:history="1">
        <w:r w:rsidR="00874862" w:rsidRPr="00254F0F">
          <w:rPr>
            <w:rStyle w:val="af9"/>
            <w:rFonts w:ascii="Times New Roman" w:eastAsiaTheme="majorEastAsia" w:hAnsi="Times New Roman" w:cs="Times New Roman"/>
            <w:b w:val="0"/>
            <w:noProof/>
            <w:sz w:val="24"/>
            <w:szCs w:val="24"/>
          </w:rPr>
          <w:t>5.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文主要内容及结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9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69</w:t>
        </w:r>
        <w:r w:rsidR="00874862" w:rsidRPr="00254F0F">
          <w:rPr>
            <w:rFonts w:ascii="Times New Roman" w:eastAsiaTheme="majorEastAsia" w:hAnsi="Times New Roman" w:cs="Times New Roman"/>
            <w:b w:val="0"/>
            <w:noProof/>
            <w:webHidden/>
            <w:sz w:val="24"/>
            <w:szCs w:val="24"/>
          </w:rPr>
          <w:fldChar w:fldCharType="end"/>
        </w:r>
      </w:hyperlink>
    </w:p>
    <w:p w14:paraId="40430158" w14:textId="65680D4C" w:rsidR="00874862" w:rsidRPr="00254F0F" w:rsidRDefault="00C6390E"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10" w:history="1">
        <w:r w:rsidR="00874862" w:rsidRPr="00254F0F">
          <w:rPr>
            <w:rStyle w:val="af9"/>
            <w:rFonts w:ascii="Times New Roman" w:eastAsiaTheme="majorEastAsia" w:hAnsi="Times New Roman" w:cs="Times New Roman"/>
            <w:b w:val="0"/>
            <w:noProof/>
            <w:sz w:val="24"/>
            <w:szCs w:val="24"/>
          </w:rPr>
          <w:t>5.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展望</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1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69</w:t>
        </w:r>
        <w:r w:rsidR="00874862" w:rsidRPr="00254F0F">
          <w:rPr>
            <w:rFonts w:ascii="Times New Roman" w:eastAsiaTheme="majorEastAsia" w:hAnsi="Times New Roman" w:cs="Times New Roman"/>
            <w:b w:val="0"/>
            <w:noProof/>
            <w:webHidden/>
            <w:sz w:val="24"/>
            <w:szCs w:val="24"/>
          </w:rPr>
          <w:fldChar w:fldCharType="end"/>
        </w:r>
      </w:hyperlink>
    </w:p>
    <w:p w14:paraId="65975B0B" w14:textId="33393DED" w:rsidR="00874862" w:rsidRPr="00254F0F" w:rsidRDefault="00C6390E"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911" w:history="1">
        <w:r w:rsidR="00874862" w:rsidRPr="00254F0F">
          <w:rPr>
            <w:rStyle w:val="af9"/>
            <w:rFonts w:ascii="Times New Roman" w:eastAsiaTheme="majorEastAsia" w:hAnsi="Times New Roman" w:cs="Times New Roman"/>
            <w:b w:val="0"/>
            <w:noProof/>
          </w:rPr>
          <w:t>致</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谢</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1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71</w:t>
        </w:r>
        <w:r w:rsidR="00874862" w:rsidRPr="00254F0F">
          <w:rPr>
            <w:rFonts w:ascii="Times New Roman" w:eastAsiaTheme="majorEastAsia" w:hAnsi="Times New Roman" w:cs="Times New Roman"/>
            <w:b w:val="0"/>
            <w:noProof/>
            <w:webHidden/>
          </w:rPr>
          <w:fldChar w:fldCharType="end"/>
        </w:r>
      </w:hyperlink>
    </w:p>
    <w:p w14:paraId="7A8C992C" w14:textId="278D2B39" w:rsidR="00874862" w:rsidRPr="00254F0F" w:rsidRDefault="00C6390E" w:rsidP="00FC5633">
      <w:pPr>
        <w:pStyle w:val="TOC1"/>
        <w:tabs>
          <w:tab w:val="left" w:pos="284"/>
          <w:tab w:val="left" w:pos="709"/>
          <w:tab w:val="right" w:leader="dot" w:pos="8721"/>
        </w:tabs>
        <w:rPr>
          <w:rFonts w:ascii="Times New Roman" w:eastAsiaTheme="majorEastAsia" w:hAnsi="Times New Roman" w:cs="Times New Roman"/>
          <w:b w:val="0"/>
          <w:bCs w:val="0"/>
          <w:iCs w:val="0"/>
          <w:noProof/>
          <w:sz w:val="21"/>
          <w:szCs w:val="22"/>
        </w:rPr>
      </w:pPr>
      <w:hyperlink w:anchor="_Toc68614912" w:history="1">
        <w:r w:rsidR="00874862" w:rsidRPr="00254F0F">
          <w:rPr>
            <w:rStyle w:val="af9"/>
            <w:rFonts w:ascii="Times New Roman" w:eastAsiaTheme="majorEastAsia" w:hAnsi="Times New Roman" w:cs="Times New Roman"/>
            <w:b w:val="0"/>
            <w:noProof/>
          </w:rPr>
          <w:t>参考文献</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2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72</w:t>
        </w:r>
        <w:r w:rsidR="00874862" w:rsidRPr="00254F0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254F0F">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6F5BD9E3"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1C4443DC"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FE7823">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FE7823">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FE7823">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3" w:name="_Toc68614887"/>
      <w:r>
        <w:rPr>
          <w:rFonts w:hint="eastAsia"/>
        </w:rPr>
        <w:lastRenderedPageBreak/>
        <w:t>国内外研究现状</w:t>
      </w:r>
      <w:bookmarkEnd w:id="103"/>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131354A6" w14:textId="416E5937"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sidRPr="00F42005">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664AA3">
        <w:rPr>
          <w:vertAlign w:val="superscript"/>
        </w:rPr>
        <w:instrText xml:space="preserve"> </w:instrText>
      </w:r>
      <w:r w:rsidR="00664AA3">
        <w:rPr>
          <w:vertAlign w:val="superscript"/>
        </w:rPr>
      </w:r>
      <w:r w:rsidR="00664AA3">
        <w:rPr>
          <w:vertAlign w:val="superscript"/>
        </w:rPr>
        <w:fldChar w:fldCharType="separate"/>
      </w:r>
      <w:r w:rsidR="00FE7823">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664AA3">
        <w:rPr>
          <w:vertAlign w:val="superscript"/>
        </w:rPr>
        <w:instrText xml:space="preserve"> </w:instrText>
      </w:r>
      <w:r w:rsidR="00664AA3">
        <w:rPr>
          <w:vertAlign w:val="superscript"/>
        </w:rPr>
      </w:r>
      <w:r w:rsidR="00664AA3">
        <w:rPr>
          <w:vertAlign w:val="superscript"/>
        </w:rPr>
        <w:fldChar w:fldCharType="separate"/>
      </w:r>
      <w:r w:rsidR="00FE7823">
        <w:rPr>
          <w:vertAlign w:val="superscript"/>
        </w:rPr>
        <w:t>8</w:t>
      </w:r>
      <w:r w:rsidR="00664AA3">
        <w:rPr>
          <w:vertAlign w:val="superscript"/>
        </w:rPr>
        <w:fldChar w:fldCharType="end"/>
      </w:r>
      <w:r w:rsidR="00664AA3" w:rsidRPr="00F42005">
        <w:rPr>
          <w:vertAlign w:val="superscript"/>
        </w:rPr>
        <w:t>]</w:t>
      </w:r>
      <w:r w:rsidR="00291B68">
        <w:rPr>
          <w:rFonts w:hint="eastAsia"/>
        </w:rPr>
        <w:t>。</w:t>
      </w:r>
    </w:p>
    <w:p w14:paraId="74D47C90" w14:textId="49801FE8" w:rsidR="00BC7B1D" w:rsidRDefault="00A62B40" w:rsidP="00BC7B1D">
      <w:pPr>
        <w:tabs>
          <w:tab w:val="left" w:pos="284"/>
          <w:tab w:val="left" w:pos="709"/>
        </w:tabs>
        <w:ind w:firstLineChars="200" w:firstLine="480"/>
      </w:pPr>
      <w:proofErr w:type="gramStart"/>
      <w:r>
        <w:rPr>
          <w:rFonts w:hint="eastAsia"/>
        </w:rPr>
        <w:t>一</w:t>
      </w:r>
      <w:r w:rsidR="004D58AC">
        <w:rPr>
          <w:rFonts w:hint="eastAsia"/>
        </w:rPr>
        <w:t>般增材制造</w:t>
      </w:r>
      <w:proofErr w:type="gramEnd"/>
      <w:r>
        <w:rPr>
          <w:rFonts w:hint="eastAsia"/>
        </w:rPr>
        <w:t>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FE7823" w:rsidRPr="00FE7823">
        <w:t>图</w:t>
      </w:r>
      <w:r w:rsidR="00FE7823" w:rsidRPr="00FE7823">
        <w:t xml:space="preserve"> </w:t>
      </w:r>
      <w:r w:rsidR="00FE7823" w:rsidRPr="00FE7823">
        <w:rPr>
          <w:noProof/>
        </w:rPr>
        <w:t>1</w:t>
      </w:r>
      <w:r w:rsidR="00FE7823" w:rsidRPr="00FE7823">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02826EDB"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9502B9">
        <w:rPr>
          <w:rFonts w:ascii="Times New Roman" w:eastAsia="宋体" w:hAnsi="Times New Roman"/>
          <w:sz w:val="21"/>
          <w:szCs w:val="21"/>
        </w:rPr>
        <w:fldChar w:fldCharType="begin"/>
      </w:r>
      <w:r w:rsidR="009502B9">
        <w:rPr>
          <w:rFonts w:ascii="Times New Roman" w:eastAsia="宋体" w:hAnsi="Times New Roman"/>
          <w:sz w:val="21"/>
          <w:szCs w:val="21"/>
        </w:rPr>
        <w:instrText xml:space="preserve"> STYLEREF 1 \s </w:instrText>
      </w:r>
      <w:r w:rsidR="009502B9">
        <w:rPr>
          <w:rFonts w:ascii="Times New Roman" w:eastAsia="宋体" w:hAnsi="Times New Roman"/>
          <w:sz w:val="21"/>
          <w:szCs w:val="21"/>
        </w:rPr>
        <w:fldChar w:fldCharType="separate"/>
      </w:r>
      <w:r w:rsidR="00FE7823">
        <w:rPr>
          <w:rFonts w:ascii="Times New Roman" w:eastAsia="宋体" w:hAnsi="Times New Roman"/>
          <w:noProof/>
          <w:sz w:val="21"/>
          <w:szCs w:val="21"/>
        </w:rPr>
        <w:t>1</w:t>
      </w:r>
      <w:r w:rsidR="009502B9">
        <w:rPr>
          <w:rFonts w:ascii="Times New Roman" w:eastAsia="宋体" w:hAnsi="Times New Roman"/>
          <w:sz w:val="21"/>
          <w:szCs w:val="21"/>
        </w:rPr>
        <w:fldChar w:fldCharType="end"/>
      </w:r>
      <w:r w:rsidR="009502B9">
        <w:rPr>
          <w:rFonts w:ascii="Times New Roman" w:eastAsia="宋体" w:hAnsi="Times New Roman"/>
          <w:sz w:val="21"/>
          <w:szCs w:val="21"/>
        </w:rPr>
        <w:noBreakHyphen/>
      </w:r>
      <w:r w:rsidR="009502B9">
        <w:rPr>
          <w:rFonts w:ascii="Times New Roman" w:eastAsia="宋体" w:hAnsi="Times New Roman"/>
          <w:sz w:val="21"/>
          <w:szCs w:val="21"/>
        </w:rPr>
        <w:fldChar w:fldCharType="begin"/>
      </w:r>
      <w:r w:rsidR="009502B9">
        <w:rPr>
          <w:rFonts w:ascii="Times New Roman" w:eastAsia="宋体" w:hAnsi="Times New Roman"/>
          <w:sz w:val="21"/>
          <w:szCs w:val="21"/>
        </w:rPr>
        <w:instrText xml:space="preserve"> SEQ </w:instrText>
      </w:r>
      <w:r w:rsidR="009502B9">
        <w:rPr>
          <w:rFonts w:ascii="Times New Roman" w:eastAsia="宋体" w:hAnsi="Times New Roman"/>
          <w:sz w:val="21"/>
          <w:szCs w:val="21"/>
        </w:rPr>
        <w:instrText>图</w:instrText>
      </w:r>
      <w:r w:rsidR="009502B9">
        <w:rPr>
          <w:rFonts w:ascii="Times New Roman" w:eastAsia="宋体" w:hAnsi="Times New Roman"/>
          <w:sz w:val="21"/>
          <w:szCs w:val="21"/>
        </w:rPr>
        <w:instrText xml:space="preserve"> \* ARABIC \s 1 </w:instrText>
      </w:r>
      <w:r w:rsidR="009502B9">
        <w:rPr>
          <w:rFonts w:ascii="Times New Roman" w:eastAsia="宋体" w:hAnsi="Times New Roman"/>
          <w:sz w:val="21"/>
          <w:szCs w:val="21"/>
        </w:rPr>
        <w:fldChar w:fldCharType="separate"/>
      </w:r>
      <w:r w:rsidR="00FE7823">
        <w:rPr>
          <w:rFonts w:ascii="Times New Roman" w:eastAsia="宋体" w:hAnsi="Times New Roman"/>
          <w:noProof/>
          <w:sz w:val="21"/>
          <w:szCs w:val="21"/>
        </w:rPr>
        <w:t>1</w:t>
      </w:r>
      <w:r w:rsidR="009502B9">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0BACCDF0" w:rsidR="00291B68" w:rsidRDefault="00E6652E" w:rsidP="001344F3">
      <w:pPr>
        <w:tabs>
          <w:tab w:val="left" w:pos="465"/>
        </w:tabs>
      </w:pPr>
      <w:r>
        <w:tab/>
      </w:r>
      <w:proofErr w:type="gramStart"/>
      <w:r w:rsidR="00F3603B">
        <w:rPr>
          <w:rFonts w:hint="eastAsia"/>
        </w:rPr>
        <w:t>增材制造</w:t>
      </w:r>
      <w:proofErr w:type="gramEnd"/>
      <w:r w:rsidR="00730D8B">
        <w:rPr>
          <w:rFonts w:hint="eastAsia"/>
        </w:rPr>
        <w:t>的基本</w:t>
      </w:r>
      <w:r w:rsidR="00291B68">
        <w:rPr>
          <w:rFonts w:hint="eastAsia"/>
        </w:rPr>
        <w:t>流程包括以下五个方面：</w:t>
      </w:r>
    </w:p>
    <w:p w14:paraId="1A61B2E2" w14:textId="7C97998C"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lastRenderedPageBreak/>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FE7823">
        <w:rPr>
          <w:vertAlign w:val="superscript"/>
        </w:rPr>
        <w:t>9</w:t>
      </w:r>
      <w:r w:rsidR="00AE0474">
        <w:rPr>
          <w:vertAlign w:val="superscript"/>
        </w:rPr>
        <w:fldChar w:fldCharType="end"/>
      </w:r>
      <w:r w:rsidR="00817583" w:rsidRPr="00B03642">
        <w:rPr>
          <w:rFonts w:hint="eastAsia"/>
          <w:vertAlign w:val="superscript"/>
        </w:rPr>
        <w:t>]</w:t>
      </w:r>
      <w:r>
        <w:rPr>
          <w:rFonts w:hint="eastAsia"/>
        </w:rPr>
        <w:t>。</w:t>
      </w:r>
    </w:p>
    <w:p w14:paraId="31184937" w14:textId="407010B9"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36FF04D0"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FE7823" w:rsidRPr="00FE7823">
        <w:t>图</w:t>
      </w:r>
      <w:r w:rsidR="00FE7823" w:rsidRPr="00FE7823">
        <w:t xml:space="preserve"> 1</w:t>
      </w:r>
      <w:r w:rsidR="00FE7823" w:rsidRPr="00FE7823">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pt;height:206.85pt" o:ole="">
            <v:imagedata r:id="rId20" o:title=""/>
          </v:shape>
          <o:OLEObject Type="Embed" ProgID="Visio.Drawing.15" ShapeID="_x0000_i1025" DrawAspect="Content" ObjectID="_1680980320" r:id="rId21"/>
        </w:object>
      </w:r>
    </w:p>
    <w:p w14:paraId="37FD48E1" w14:textId="3EFDD9A2"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9502B9">
        <w:rPr>
          <w:sz w:val="21"/>
        </w:rPr>
        <w:fldChar w:fldCharType="begin"/>
      </w:r>
      <w:r w:rsidR="009502B9">
        <w:rPr>
          <w:sz w:val="21"/>
        </w:rPr>
        <w:instrText xml:space="preserve"> STYLEREF 1 \s </w:instrText>
      </w:r>
      <w:r w:rsidR="009502B9">
        <w:rPr>
          <w:sz w:val="21"/>
        </w:rPr>
        <w:fldChar w:fldCharType="separate"/>
      </w:r>
      <w:r w:rsidR="00FE7823">
        <w:rPr>
          <w:noProof/>
          <w:sz w:val="21"/>
        </w:rPr>
        <w:t>1</w:t>
      </w:r>
      <w:r w:rsidR="009502B9">
        <w:rPr>
          <w:sz w:val="21"/>
        </w:rPr>
        <w:fldChar w:fldCharType="end"/>
      </w:r>
      <w:r w:rsidR="009502B9">
        <w:rPr>
          <w:sz w:val="21"/>
        </w:rPr>
        <w:noBreakHyphen/>
      </w:r>
      <w:r w:rsidR="009502B9">
        <w:rPr>
          <w:sz w:val="21"/>
        </w:rPr>
        <w:fldChar w:fldCharType="begin"/>
      </w:r>
      <w:r w:rsidR="009502B9">
        <w:rPr>
          <w:sz w:val="21"/>
        </w:rPr>
        <w:instrText xml:space="preserve"> SEQ </w:instrText>
      </w:r>
      <w:r w:rsidR="009502B9">
        <w:rPr>
          <w:sz w:val="21"/>
        </w:rPr>
        <w:instrText>图</w:instrText>
      </w:r>
      <w:r w:rsidR="009502B9">
        <w:rPr>
          <w:sz w:val="21"/>
        </w:rPr>
        <w:instrText xml:space="preserve"> \* ARABIC \s 1 </w:instrText>
      </w:r>
      <w:r w:rsidR="009502B9">
        <w:rPr>
          <w:sz w:val="21"/>
        </w:rPr>
        <w:fldChar w:fldCharType="separate"/>
      </w:r>
      <w:r w:rsidR="00FE7823">
        <w:rPr>
          <w:noProof/>
          <w:sz w:val="21"/>
        </w:rPr>
        <w:t>2</w:t>
      </w:r>
      <w:r w:rsidR="009502B9">
        <w:rPr>
          <w:sz w:val="21"/>
        </w:rPr>
        <w:fldChar w:fldCharType="end"/>
      </w:r>
      <w:bookmarkEnd w:id="106"/>
      <w:r w:rsidRPr="002A05DB">
        <w:rPr>
          <w:sz w:val="21"/>
        </w:rPr>
        <w:t xml:space="preserve"> 3D</w:t>
      </w:r>
      <w:r w:rsidRPr="002A05DB">
        <w:rPr>
          <w:sz w:val="21"/>
        </w:rPr>
        <w:t>打印过程数据信息流示意图</w:t>
      </w:r>
    </w:p>
    <w:p w14:paraId="2E8D01B0" w14:textId="10F6AC33"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proofErr w:type="gramStart"/>
      <w:r w:rsidR="0010797E" w:rsidRPr="009E48A0">
        <w:t>面向</w:t>
      </w:r>
      <w:r w:rsidR="00AB492F">
        <w:rPr>
          <w:rFonts w:hint="eastAsia"/>
        </w:rPr>
        <w:t>增材制造</w:t>
      </w:r>
      <w:proofErr w:type="gramEnd"/>
      <w:r w:rsidR="0010797E" w:rsidRPr="009E48A0">
        <w:t>应用</w:t>
      </w:r>
      <w:r w:rsidR="00F14573">
        <w:rPr>
          <w:rFonts w:hint="eastAsia"/>
        </w:rPr>
        <w:t>的</w:t>
      </w:r>
      <w:r w:rsidR="0010797E" w:rsidRPr="009E48A0">
        <w:t>三维模型设计系统</w:t>
      </w:r>
      <w:r w:rsidR="002C0B6C" w:rsidRPr="009E48A0">
        <w:rPr>
          <w:vertAlign w:val="superscript"/>
        </w:rPr>
        <w:t xml:space="preserve"> </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FE7823">
        <w:rPr>
          <w:vertAlign w:val="superscript"/>
        </w:rPr>
        <w:t>10</w:t>
      </w:r>
      <w:r w:rsidR="00DA2BEA" w:rsidRPr="009E48A0">
        <w:rPr>
          <w:vertAlign w:val="superscript"/>
        </w:rPr>
        <w:fldChar w:fldCharType="end"/>
      </w:r>
      <w:r w:rsidR="00DA2BEA" w:rsidRPr="009E48A0">
        <w:rPr>
          <w:vertAlign w:val="superscript"/>
        </w:rPr>
        <w:t>]</w:t>
      </w:r>
      <w:r w:rsidR="002C0B6C" w:rsidRPr="002C0B6C">
        <w:rPr>
          <w:rFonts w:hint="eastAsia"/>
        </w:rPr>
        <w:t xml:space="preserve"> </w:t>
      </w:r>
      <w:r w:rsidR="002C0B6C">
        <w:rPr>
          <w:rFonts w:hint="eastAsia"/>
        </w:rPr>
        <w:t>这三类。</w:t>
      </w:r>
      <w:r w:rsidR="00A55102" w:rsidRPr="009E48A0">
        <w:t>从</w:t>
      </w:r>
      <w:proofErr w:type="gramStart"/>
      <w:r w:rsidR="00A55102" w:rsidRPr="009E48A0">
        <w:t>1960</w:t>
      </w:r>
      <w:proofErr w:type="gramEnd"/>
      <w:r w:rsidR="00A55102" w:rsidRPr="009E48A0">
        <w:t>年代的</w:t>
      </w:r>
      <w:r w:rsidR="00A55102"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FE7823">
        <w:rPr>
          <w:vertAlign w:val="superscript"/>
        </w:rPr>
        <w:t>11</w:t>
      </w:r>
      <w:r w:rsidR="00C472A3" w:rsidRPr="009E48A0">
        <w:rPr>
          <w:vertAlign w:val="superscript"/>
        </w:rPr>
        <w:fldChar w:fldCharType="end"/>
      </w:r>
      <w:r w:rsidR="00C472A3" w:rsidRPr="009E48A0">
        <w:rPr>
          <w:vertAlign w:val="superscript"/>
        </w:rPr>
        <w:t>]</w:t>
      </w:r>
      <w:r w:rsidR="00AD3D52">
        <w:t>系统</w:t>
      </w:r>
      <w:r w:rsidR="0027230C">
        <w:rPr>
          <w:rFonts w:hint="eastAsia"/>
        </w:rPr>
        <w:t>开始</w:t>
      </w:r>
      <w:r w:rsidR="005F3A99">
        <w:rPr>
          <w:rFonts w:hint="eastAsia"/>
        </w:rPr>
        <w:t>，</w:t>
      </w:r>
      <w:r w:rsidR="00A237DB">
        <w:rPr>
          <w:rFonts w:hint="eastAsia"/>
        </w:rPr>
        <w:t>到</w:t>
      </w:r>
      <w:proofErr w:type="gramStart"/>
      <w:r w:rsidR="00A55102" w:rsidRPr="009E48A0">
        <w:t>19</w:t>
      </w:r>
      <w:r w:rsidR="00A237DB">
        <w:t>7</w:t>
      </w:r>
      <w:proofErr w:type="gramEnd"/>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w:t>
      </w:r>
      <w:r w:rsidR="00A55102" w:rsidRPr="009E48A0">
        <w:lastRenderedPageBreak/>
        <w:t>人</w:t>
      </w:r>
      <w:r w:rsidR="00F521AA" w:rsidRPr="009E48A0">
        <w:t>研发出</w:t>
      </w:r>
      <w:r w:rsidR="00F521AA" w:rsidRPr="009E48A0">
        <w:t>PADL</w:t>
      </w:r>
      <w:r w:rsidR="00F521AA" w:rsidRPr="009E48A0">
        <w:t>建模器</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FE7823">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FE7823">
        <w:rPr>
          <w:vertAlign w:val="superscript"/>
        </w:rPr>
        <w:t>14</w:t>
      </w:r>
      <w:r w:rsidR="00C472A3" w:rsidRPr="009E48A0">
        <w:rPr>
          <w:vertAlign w:val="superscript"/>
        </w:rPr>
        <w:fldChar w:fldCharType="end"/>
      </w:r>
      <w:r w:rsidR="00C472A3" w:rsidRPr="009E48A0">
        <w:rPr>
          <w:vertAlign w:val="superscript"/>
        </w:rPr>
        <w:t>]</w:t>
      </w:r>
      <w:r w:rsidR="00715133">
        <w:rPr>
          <w:rFonts w:hint="eastAsia"/>
        </w:rPr>
        <w:t>，</w:t>
      </w:r>
      <w:r w:rsidR="00A237DB">
        <w:rPr>
          <w:rFonts w:hint="eastAsia"/>
        </w:rPr>
        <w:t>再</w:t>
      </w:r>
      <w:r w:rsidR="00715133">
        <w:rPr>
          <w:rFonts w:hint="eastAsia"/>
        </w:rPr>
        <w:t>到</w:t>
      </w:r>
      <w:proofErr w:type="gramStart"/>
      <w:r w:rsidR="00A237DB">
        <w:rPr>
          <w:rFonts w:hint="eastAsia"/>
        </w:rPr>
        <w:t>1</w:t>
      </w:r>
      <w:r w:rsidR="00A237DB">
        <w:t>98</w:t>
      </w:r>
      <w:proofErr w:type="gramEnd"/>
      <w:r w:rsidR="00A237DB">
        <w:t>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FE7823">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FE7823">
        <w:rPr>
          <w:vertAlign w:val="superscript"/>
        </w:rPr>
        <w:t>17</w:t>
      </w:r>
      <w:r w:rsidR="00C472A3" w:rsidRPr="009E48A0">
        <w:rPr>
          <w:vertAlign w:val="superscript"/>
        </w:rPr>
        <w:fldChar w:fldCharType="end"/>
      </w:r>
      <w:r w:rsidR="00C472A3" w:rsidRPr="009E48A0">
        <w:rPr>
          <w:vertAlign w:val="superscript"/>
        </w:rPr>
        <w:t>]</w:t>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3C51B7B2"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proofErr w:type="gramStart"/>
      <w:r w:rsidRPr="00246E1D">
        <w:t>的</w:t>
      </w:r>
      <w:r w:rsidR="003641D7">
        <w:rPr>
          <w:rFonts w:hint="eastAsia"/>
        </w:rPr>
        <w:t>增材制造</w:t>
      </w:r>
      <w:proofErr w:type="gramEnd"/>
      <w:r w:rsidR="003641D7">
        <w:rPr>
          <w:rFonts w:hint="eastAsia"/>
        </w:rPr>
        <w:t>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t>[</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FE7823">
        <w:rPr>
          <w:vertAlign w:val="superscript"/>
        </w:rPr>
        <w:t>18</w:t>
      </w:r>
      <w:r w:rsidRPr="00246E1D">
        <w:rPr>
          <w:vertAlign w:val="superscript"/>
        </w:rPr>
        <w:fldChar w:fldCharType="end"/>
      </w:r>
      <w:r w:rsidRPr="00246E1D">
        <w:rPr>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0E81309A"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FE7823">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24AFDF4E" w:rsidR="002C246C" w:rsidRDefault="00681F8E" w:rsidP="00E34B81">
      <w:pPr>
        <w:tabs>
          <w:tab w:val="left" w:pos="284"/>
          <w:tab w:val="left" w:pos="709"/>
        </w:tabs>
        <w:jc w:val="center"/>
      </w:pPr>
      <w:r>
        <w:object w:dxaOrig="18744" w:dyaOrig="12036" w14:anchorId="74A60AC6">
          <v:shape id="_x0000_i1026" type="#_x0000_t75" style="width:367.45pt;height:236pt" o:ole="">
            <v:imagedata r:id="rId22" o:title=""/>
          </v:shape>
          <o:OLEObject Type="Embed" ProgID="Visio.Drawing.15" ShapeID="_x0000_i1026" DrawAspect="Content" ObjectID="_1680980321" r:id="rId23"/>
        </w:object>
      </w:r>
    </w:p>
    <w:p w14:paraId="0CF31B7F" w14:textId="13CFC2B4"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w:t>
      </w:r>
      <w:proofErr w:type="gramStart"/>
      <w:r w:rsidR="001611D2">
        <w:rPr>
          <w:rFonts w:ascii="Times New Roman" w:eastAsiaTheme="minorEastAsia" w:hAnsi="Times New Roman" w:hint="eastAsia"/>
          <w:sz w:val="21"/>
          <w:szCs w:val="24"/>
        </w:rPr>
        <w:t>琢</w:t>
      </w:r>
      <w:proofErr w:type="gramEnd"/>
      <w:r w:rsidRPr="002A05DB">
        <w:rPr>
          <w:rFonts w:ascii="Times New Roman" w:eastAsiaTheme="minorEastAsia" w:hAnsi="Times New Roman"/>
          <w:sz w:val="21"/>
          <w:szCs w:val="24"/>
        </w:rPr>
        <w:t>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4C50CC8B" w:rsidR="00861804" w:rsidRPr="00861804" w:rsidRDefault="00861804" w:rsidP="00861804">
      <w:pPr>
        <w:ind w:firstLineChars="200" w:firstLine="480"/>
      </w:pPr>
      <w:r>
        <w:rPr>
          <w:rFonts w:hint="eastAsia"/>
        </w:rPr>
        <w:lastRenderedPageBreak/>
        <w:t>完善的</w:t>
      </w:r>
      <w:r w:rsidRPr="009A28BF">
        <w:t>模型数据</w:t>
      </w:r>
      <w:proofErr w:type="gramStart"/>
      <w:r>
        <w:rPr>
          <w:rFonts w:hint="eastAsia"/>
        </w:rPr>
        <w:t>是增材制造</w:t>
      </w:r>
      <w:proofErr w:type="gramEnd"/>
      <w:r>
        <w:rPr>
          <w:rFonts w:hint="eastAsia"/>
        </w:rPr>
        <w:t>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proofErr w:type="gramStart"/>
      <w:r>
        <w:rPr>
          <w:rFonts w:hint="eastAsia"/>
        </w:rPr>
        <w:t>交互内容</w:t>
      </w:r>
      <w:proofErr w:type="gramEnd"/>
      <w:r>
        <w:rPr>
          <w:rFonts w:hint="eastAsia"/>
        </w:rPr>
        <w:t>在线工具）和</w:t>
      </w:r>
      <w:r w:rsidR="001611D2">
        <w:rPr>
          <w:rFonts w:hint="eastAsia"/>
        </w:rPr>
        <w:t>琢</w:t>
      </w:r>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1</w:t>
      </w:r>
      <w:r w:rsidR="00FE7823" w:rsidRPr="00FE7823">
        <w:rPr>
          <w:rFonts w:eastAsiaTheme="minorEastAsia"/>
          <w:noProof/>
        </w:rPr>
        <w:noBreakHyphen/>
        <w:t>3</w:t>
      </w:r>
      <w:r w:rsidRPr="00327BAD">
        <w:fldChar w:fldCharType="end"/>
      </w:r>
      <w:r>
        <w:rPr>
          <w:rFonts w:hint="eastAsia"/>
        </w:rPr>
        <w:t>。因此将模型管理</w:t>
      </w:r>
      <w:proofErr w:type="gramStart"/>
      <w:r>
        <w:rPr>
          <w:rFonts w:hint="eastAsia"/>
        </w:rPr>
        <w:t>与增材制造</w:t>
      </w:r>
      <w:proofErr w:type="gramEnd"/>
      <w:r>
        <w:rPr>
          <w:rFonts w:hint="eastAsia"/>
        </w:rPr>
        <w:t>预处理相结合，构建</w:t>
      </w:r>
      <w:proofErr w:type="gramStart"/>
      <w:r>
        <w:rPr>
          <w:rFonts w:hint="eastAsia"/>
        </w:rPr>
        <w:t>出在增材制</w:t>
      </w:r>
      <w:proofErr w:type="gramEnd"/>
      <w:r>
        <w:rPr>
          <w:rFonts w:hint="eastAsia"/>
        </w:rPr>
        <w:t>造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2FB27B3B"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FE7823">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FE7823">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FE7823">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FE7823">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FE7823">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FE7823">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FE7823">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FE7823">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FE7823">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FE7823">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69CE5009" w:rsidR="008A0812" w:rsidRDefault="000020DF" w:rsidP="00854ADE">
      <w:pPr>
        <w:pStyle w:val="a4"/>
        <w:ind w:left="210" w:hanging="210"/>
        <w:jc w:val="center"/>
        <w:rPr>
          <w:rFonts w:ascii="Times New Roman" w:eastAsiaTheme="majorEastAsia" w:hAnsi="Times New Roman"/>
          <w:sz w:val="21"/>
          <w:szCs w:val="21"/>
        </w:rPr>
      </w:pPr>
      <w:bookmarkStart w:id="108"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TYLEREF 1 \s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1</w:t>
      </w:r>
      <w:r w:rsidR="009502B9">
        <w:rPr>
          <w:rFonts w:ascii="Times New Roman" w:eastAsiaTheme="majorEastAsia" w:hAnsi="Times New Roman"/>
          <w:sz w:val="21"/>
          <w:szCs w:val="21"/>
        </w:rPr>
        <w:fldChar w:fldCharType="end"/>
      </w:r>
      <w:r w:rsidR="009502B9">
        <w:rPr>
          <w:rFonts w:ascii="Times New Roman" w:eastAsiaTheme="majorEastAsia" w:hAnsi="Times New Roman"/>
          <w:sz w:val="21"/>
          <w:szCs w:val="21"/>
        </w:rPr>
        <w:noBreakHyphen/>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EQ </w:instrText>
      </w:r>
      <w:r w:rsidR="009502B9">
        <w:rPr>
          <w:rFonts w:ascii="Times New Roman" w:eastAsiaTheme="majorEastAsia" w:hAnsi="Times New Roman"/>
          <w:sz w:val="21"/>
          <w:szCs w:val="21"/>
        </w:rPr>
        <w:instrText>图</w:instrText>
      </w:r>
      <w:r w:rsidR="009502B9">
        <w:rPr>
          <w:rFonts w:ascii="Times New Roman" w:eastAsiaTheme="majorEastAsia" w:hAnsi="Times New Roman"/>
          <w:sz w:val="21"/>
          <w:szCs w:val="21"/>
        </w:rPr>
        <w:instrText xml:space="preserve"> \* ARABIC \s 1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4</w:t>
      </w:r>
      <w:r w:rsidR="009502B9">
        <w:rPr>
          <w:rFonts w:ascii="Times New Roman" w:eastAsiaTheme="majorEastAsia" w:hAnsi="Times New Roman"/>
          <w:sz w:val="21"/>
          <w:szCs w:val="21"/>
        </w:rPr>
        <w:fldChar w:fldCharType="end"/>
      </w:r>
      <w:bookmarkEnd w:id="108"/>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7D2D6DC2"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1</w:t>
      </w:r>
      <w:r w:rsidR="00FE7823" w:rsidRPr="00FE7823">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FE7823">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FE7823">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FE7823">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FE7823">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FE7823">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FE7823">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FE7823">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FE7823">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611E2A33"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FE7823">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FE7823">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FE7823" w:rsidRPr="00FE7823">
        <w:t>图</w:t>
      </w:r>
      <w:r w:rsidR="00FE7823" w:rsidRPr="00FE7823">
        <w:t xml:space="preserve"> 1</w:t>
      </w:r>
      <w:r w:rsidR="00FE7823" w:rsidRPr="00FE7823">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FE7823">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4.3pt;height:237.15pt" o:ole="">
            <v:imagedata r:id="rId25" o:title=""/>
          </v:shape>
          <o:OLEObject Type="Embed" ProgID="Visio.Drawing.15" ShapeID="_x0000_i1027" DrawAspect="Content" ObjectID="_1680980322" r:id="rId26"/>
        </w:object>
      </w:r>
    </w:p>
    <w:p w14:paraId="3C7FC0FD" w14:textId="5973E5C4"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09"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5</w:t>
      </w:r>
      <w:r w:rsidR="009502B9">
        <w:rPr>
          <w:rFonts w:ascii="Times New Roman" w:eastAsiaTheme="minorEastAsia" w:hAnsi="Times New Roman"/>
          <w:sz w:val="21"/>
          <w:szCs w:val="24"/>
        </w:rPr>
        <w:fldChar w:fldCharType="end"/>
      </w:r>
      <w:bookmarkEnd w:id="109"/>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0EF0F3F7"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FE7823">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FE7823">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012E032" w:rsidR="008A2E83" w:rsidRDefault="00E166FC" w:rsidP="00FC5633">
      <w:pPr>
        <w:pStyle w:val="2"/>
        <w:tabs>
          <w:tab w:val="left" w:pos="284"/>
          <w:tab w:val="left" w:pos="709"/>
        </w:tabs>
      </w:pPr>
      <w:bookmarkStart w:id="110" w:name="_Toc46962955"/>
      <w:bookmarkStart w:id="111" w:name="_Toc68614888"/>
      <w:bookmarkEnd w:id="98"/>
      <w:bookmarkEnd w:id="99"/>
      <w:bookmarkEnd w:id="100"/>
      <w:bookmarkEnd w:id="101"/>
      <w:bookmarkEnd w:id="102"/>
      <w:r>
        <w:lastRenderedPageBreak/>
        <w:t>本文</w:t>
      </w:r>
      <w:r w:rsidR="00B7677B">
        <w:rPr>
          <w:rFonts w:hint="eastAsia"/>
        </w:rPr>
        <w:t>研究内容及安排</w:t>
      </w:r>
      <w:bookmarkEnd w:id="110"/>
      <w:bookmarkEnd w:id="111"/>
    </w:p>
    <w:p w14:paraId="151693FF" w14:textId="78732FE6" w:rsidR="003C08A5" w:rsidRDefault="00497EF1" w:rsidP="00166219">
      <w:pPr>
        <w:tabs>
          <w:tab w:val="left" w:pos="284"/>
          <w:tab w:val="left" w:pos="465"/>
        </w:tabs>
      </w:pPr>
      <w:r>
        <w:tab/>
      </w:r>
      <w:r>
        <w:tab/>
      </w:r>
      <w:r w:rsidR="00193DEB">
        <w:rPr>
          <w:rFonts w:hint="eastAsia"/>
        </w:rPr>
        <w:t>本文通过</w:t>
      </w:r>
      <w:proofErr w:type="gramStart"/>
      <w:r w:rsidR="00193DEB">
        <w:rPr>
          <w:rFonts w:hint="eastAsia"/>
        </w:rPr>
        <w:t>分析</w:t>
      </w:r>
      <w:r w:rsidR="0078722D">
        <w:rPr>
          <w:rFonts w:hint="eastAsia"/>
        </w:rPr>
        <w:t>增材制造</w:t>
      </w:r>
      <w:proofErr w:type="gramEnd"/>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w:t>
      </w:r>
      <w:proofErr w:type="gramEnd"/>
      <w:r w:rsidR="00272453">
        <w:rPr>
          <w:rFonts w:hint="eastAsia"/>
        </w:rPr>
        <w:t>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proofErr w:type="gramStart"/>
      <w:r w:rsidR="0078722D">
        <w:rPr>
          <w:rFonts w:hint="eastAsia"/>
        </w:rPr>
        <w:t>增材制造</w:t>
      </w:r>
      <w:proofErr w:type="gramEnd"/>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w:t>
      </w:r>
      <w:proofErr w:type="gramEnd"/>
      <w:r w:rsidR="008940CA">
        <w:rPr>
          <w:rFonts w:hint="eastAsia"/>
        </w:rPr>
        <w:t>造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w:t>
      </w:r>
      <w:proofErr w:type="gramEnd"/>
      <w:r w:rsidR="008940CA">
        <w:rPr>
          <w:rFonts w:hint="eastAsia"/>
        </w:rPr>
        <w:t>发相关技术</w:t>
      </w:r>
      <w:r w:rsidR="00C4037B">
        <w:rPr>
          <w:rFonts w:hint="eastAsia"/>
        </w:rPr>
        <w:t>。</w:t>
      </w:r>
    </w:p>
    <w:p w14:paraId="79773640" w14:textId="610CECDA"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120F35E5"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w:t>
      </w:r>
      <w:proofErr w:type="gramStart"/>
      <w:r w:rsidR="00D2240F">
        <w:rPr>
          <w:rFonts w:hint="eastAsia"/>
        </w:rPr>
        <w:t>增材制</w:t>
      </w:r>
      <w:proofErr w:type="gramEnd"/>
      <w:r w:rsidR="00D2240F">
        <w:rPr>
          <w:rFonts w:hint="eastAsia"/>
        </w:rPr>
        <w:t>造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w:t>
      </w:r>
      <w:proofErr w:type="gramEnd"/>
      <w:r w:rsidR="00AE4BF6">
        <w:rPr>
          <w:rFonts w:hint="eastAsia"/>
        </w:rPr>
        <w:t>现</w:t>
      </w:r>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1634570C"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w:t>
      </w:r>
      <w:proofErr w:type="gramEnd"/>
      <w:r w:rsidR="00603584">
        <w:rPr>
          <w:rFonts w:hint="eastAsia"/>
        </w:rPr>
        <w:t>造</w:t>
      </w:r>
      <w:r w:rsidR="00CB296E">
        <w:rPr>
          <w:rFonts w:hint="eastAsia"/>
        </w:rPr>
        <w:t>预处理平台进行</w:t>
      </w:r>
      <w:r w:rsidR="003C7AE3">
        <w:rPr>
          <w:rFonts w:hint="eastAsia"/>
        </w:rPr>
        <w:t>了</w:t>
      </w:r>
      <w:r w:rsidR="00CB296E">
        <w:rPr>
          <w:rFonts w:hint="eastAsia"/>
        </w:rPr>
        <w:t>展望。</w:t>
      </w:r>
      <w:bookmarkStart w:id="112"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3" w:name="_Toc68614889"/>
      <w:bookmarkEnd w:id="112"/>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3"/>
    </w:p>
    <w:p w14:paraId="3D9669F6" w14:textId="77777777" w:rsidR="005919B9" w:rsidRDefault="00633082" w:rsidP="00FC5633">
      <w:pPr>
        <w:pStyle w:val="2"/>
        <w:tabs>
          <w:tab w:val="left" w:pos="284"/>
          <w:tab w:val="left" w:pos="709"/>
        </w:tabs>
      </w:pPr>
      <w:bookmarkStart w:id="114" w:name="_Toc68614890"/>
      <w:proofErr w:type="gramStart"/>
      <w:r>
        <w:rPr>
          <w:rFonts w:hint="eastAsia"/>
        </w:rPr>
        <w:t>增材制造</w:t>
      </w:r>
      <w:proofErr w:type="gramEnd"/>
      <w:r>
        <w:rPr>
          <w:rFonts w:hint="eastAsia"/>
        </w:rPr>
        <w:t>预处理相关算法</w:t>
      </w:r>
      <w:bookmarkEnd w:id="114"/>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137E6737"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FE7823">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FE7823" w:rsidRPr="00FE7823">
        <w:t>图</w:t>
      </w:r>
      <w:r w:rsidR="00FE7823" w:rsidRPr="00FE7823">
        <w:t xml:space="preserve"> </w:t>
      </w:r>
      <w:r w:rsidR="00FE7823" w:rsidRPr="00FE7823">
        <w:rPr>
          <w:noProof/>
        </w:rPr>
        <w:t>2</w:t>
      </w:r>
      <w:r w:rsidR="00FE7823" w:rsidRPr="00FE7823">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51340371"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5"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1</w:t>
      </w:r>
      <w:r w:rsidR="009502B9">
        <w:rPr>
          <w:rFonts w:ascii="Times New Roman" w:eastAsia="宋体" w:hAnsi="Times New Roman"/>
          <w:sz w:val="21"/>
          <w:szCs w:val="24"/>
        </w:rPr>
        <w:fldChar w:fldCharType="end"/>
      </w:r>
      <w:bookmarkEnd w:id="115"/>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w:t>
      </w:r>
    </w:p>
    <w:p w14:paraId="0AFAFF6F" w14:textId="1156F8EB" w:rsidR="00633082" w:rsidRDefault="00633082" w:rsidP="00FC5633">
      <w:pPr>
        <w:pStyle w:val="3"/>
        <w:tabs>
          <w:tab w:val="left" w:pos="284"/>
          <w:tab w:val="left" w:pos="709"/>
        </w:tabs>
      </w:pPr>
      <w:r>
        <w:rPr>
          <w:rFonts w:hint="eastAsia"/>
        </w:rPr>
        <w:t>STL</w:t>
      </w:r>
      <w:r>
        <w:rPr>
          <w:rFonts w:hint="eastAsia"/>
        </w:rPr>
        <w:t>模型拓扑重建</w:t>
      </w:r>
      <w:r w:rsidR="002B4649">
        <w:rPr>
          <w:rFonts w:hint="eastAsia"/>
        </w:rPr>
        <w:t>与冗余去除</w:t>
      </w:r>
    </w:p>
    <w:p w14:paraId="43250412" w14:textId="0041D261"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23FD8B33" w:rsidR="00873827" w:rsidRDefault="009F2F43" w:rsidP="00FC5633">
      <w:pPr>
        <w:tabs>
          <w:tab w:val="left" w:pos="284"/>
          <w:tab w:val="left" w:pos="709"/>
        </w:tabs>
        <w:ind w:firstLine="567"/>
      </w:pPr>
      <w:r>
        <w:rPr>
          <w:rFonts w:hint="eastAsia"/>
        </w:rPr>
        <w:t>为去除冗余</w:t>
      </w:r>
      <w:r w:rsidR="00A664C0">
        <w:rPr>
          <w:rFonts w:hint="eastAsia"/>
        </w:rPr>
        <w:t>顶点</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FE7823">
        <w:rPr>
          <w:vertAlign w:val="superscript"/>
        </w:rPr>
        <w:t>46</w:t>
      </w:r>
      <w:r w:rsidR="00A664C0" w:rsidRPr="00A664C0">
        <w:rPr>
          <w:vertAlign w:val="superscript"/>
        </w:rPr>
        <w:fldChar w:fldCharType="end"/>
      </w:r>
      <w:r w:rsidR="00A664C0" w:rsidRPr="00A664C0">
        <w:rPr>
          <w:vertAlign w:val="superscript"/>
        </w:rPr>
        <w:t>]</w:t>
      </w:r>
      <w:r w:rsidR="00027923">
        <w:rPr>
          <w:rFonts w:hint="eastAsia"/>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这里</w:t>
      </w:r>
      <w:r w:rsidR="00F13540">
        <w:rPr>
          <w:rFonts w:hint="eastAsia"/>
        </w:rPr>
        <w:t>规定如果两个点</w:t>
      </w:r>
      <w:r w:rsidR="0015457F">
        <w:rPr>
          <w:rFonts w:hint="eastAsia"/>
        </w:rPr>
        <w:t>的</w:t>
      </w:r>
      <w:r w:rsidR="00F13540">
        <w:rPr>
          <w:rFonts w:hint="eastAsia"/>
        </w:rPr>
        <w:t>线段</w:t>
      </w:r>
      <w:r w:rsidR="0015457F">
        <w:rPr>
          <w:rFonts w:hint="eastAsia"/>
        </w:rPr>
        <w:t>距离</w:t>
      </w:r>
      <w:r w:rsidR="00F13540">
        <w:rPr>
          <w:rFonts w:hint="eastAsia"/>
        </w:rPr>
        <w:t>小于</w:t>
      </w:r>
      <w:r w:rsidR="00F252D3">
        <w:rPr>
          <w:rFonts w:hint="eastAsia"/>
        </w:rPr>
        <w:t>某个</w:t>
      </w:r>
      <w:r w:rsidR="003A37A2">
        <w:rPr>
          <w:rFonts w:hint="eastAsia"/>
        </w:rPr>
        <w:t>设定</w:t>
      </w:r>
      <w:r w:rsidR="00F13540">
        <w:rPr>
          <w:rFonts w:hint="eastAsia"/>
        </w:rPr>
        <w:t>值</w:t>
      </w:r>
      <m:oMath>
        <m:r>
          <m:rPr>
            <m:nor/>
          </m:rPr>
          <m:t>Min</m:t>
        </m:r>
      </m:oMath>
      <w:r w:rsidR="009E14BE">
        <w:rPr>
          <w:rFonts w:hint="eastAsia"/>
        </w:rPr>
        <w:t>（</w:t>
      </w:r>
      <w:r w:rsidR="00F13540">
        <w:rPr>
          <w:rFonts w:hint="eastAsia"/>
        </w:rPr>
        <w:t>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3F4C9B">
        <w:rPr>
          <w:rFonts w:hint="eastAsia"/>
        </w:rPr>
        <w:t>。</w:t>
      </w:r>
    </w:p>
    <w:p w14:paraId="1B125CD1" w14:textId="20F9E493"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6" w:name="_Ref67405324"/>
      <w:bookmarkStart w:id="117"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FE7823">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6"/>
      <w:r w:rsidR="0050555C" w:rsidRPr="002A05DB">
        <w:rPr>
          <w:rFonts w:hint="eastAsia"/>
          <w:sz w:val="21"/>
          <w:szCs w:val="24"/>
        </w:rPr>
        <w:t>）</w:t>
      </w:r>
      <w:bookmarkEnd w:id="117"/>
    </w:p>
    <w:p w14:paraId="641B6932" w14:textId="7CF6C546"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rsidR="00506ACE">
        <w:t xml:space="preserve">, </w:t>
      </w:r>
      <m:oMath>
        <m:r>
          <m:rPr>
            <m:nor/>
          </m:rPr>
          <m:t>p1.y</m:t>
        </m:r>
      </m:oMath>
      <w:r w:rsidR="00506ACE">
        <w:rPr>
          <w:rFonts w:hint="eastAsia"/>
        </w:rPr>
        <w:t>,</w:t>
      </w:r>
      <w:r w:rsidR="00506ACE">
        <w:t xml:space="preserve"> </w:t>
      </w:r>
      <m:oMath>
        <m:r>
          <m:rPr>
            <m:nor/>
          </m:rPr>
          <m:t>p1.z</m:t>
        </m:r>
      </m:oMath>
      <w:r w:rsidR="004D7446">
        <w:rPr>
          <w:rFonts w:hint="eastAsia"/>
        </w:rPr>
        <w:t>和</w:t>
      </w:r>
      <m:oMath>
        <m:r>
          <m:rPr>
            <m:nor/>
          </m:rPr>
          <m:t>p2.x</m:t>
        </m:r>
      </m:oMath>
      <w:r w:rsidR="00506ACE">
        <w:rPr>
          <w:rFonts w:hint="eastAsia"/>
        </w:rPr>
        <w:t xml:space="preserve">, </w:t>
      </w:r>
      <m:oMath>
        <m:r>
          <m:rPr>
            <m:nor/>
          </m:rPr>
          <m:t>p2.y</m:t>
        </m:r>
      </m:oMath>
      <w:r w:rsidR="00506ACE">
        <w:rPr>
          <w:rFonts w:hint="eastAsia"/>
        </w:rPr>
        <w:t>,</w:t>
      </w:r>
      <w:r w:rsidR="00506ACE">
        <w:t xml:space="preserve"> </w:t>
      </w:r>
      <m:oMath>
        <m:r>
          <m:rPr>
            <m:nor/>
          </m:rPr>
          <m:t>p2.z</m:t>
        </m:r>
      </m:oMath>
      <w:r w:rsidR="004D7446">
        <w:rPr>
          <w:rFonts w:hint="eastAsia"/>
        </w:rPr>
        <w:t>分别为</w:t>
      </w:r>
      <m:oMath>
        <m:r>
          <m:rPr>
            <m:nor/>
          </m:rPr>
          <m:t>p1</m:t>
        </m:r>
      </m:oMath>
      <w:r w:rsidR="0089156B">
        <w:rPr>
          <w:rFonts w:hint="eastAsia"/>
        </w:rPr>
        <w:t>、</w:t>
      </w:r>
      <m:oMath>
        <m:r>
          <m:rPr>
            <m:nor/>
          </m:rPr>
          <m:t>p2</m:t>
        </m:r>
      </m:oMath>
      <w:r w:rsidR="0089156B">
        <w:rPr>
          <w:rFonts w:hint="eastAsia"/>
        </w:rPr>
        <w:t>点</w:t>
      </w:r>
      <w:r>
        <w:rPr>
          <w:rFonts w:hint="eastAsia"/>
        </w:rPr>
        <w:t>在笛卡尔坐标</w:t>
      </w:r>
      <w:r w:rsidR="004D7446">
        <w:rPr>
          <w:rFonts w:hint="eastAsia"/>
        </w:rPr>
        <w:t>系中的</w:t>
      </w:r>
      <w:r w:rsidR="004D7446">
        <w:rPr>
          <w:rFonts w:hint="eastAsia"/>
        </w:rPr>
        <w:t>x</w:t>
      </w:r>
      <w:r w:rsidR="004D7446">
        <w:t>,y,z</w:t>
      </w:r>
      <w:r>
        <w:rPr>
          <w:rFonts w:hint="eastAsia"/>
        </w:rPr>
        <w:t>坐标。</w:t>
      </w:r>
    </w:p>
    <w:p w14:paraId="3498B853" w14:textId="3F3CDC48" w:rsidR="00550C72" w:rsidRDefault="00550C72" w:rsidP="00FC5633">
      <w:pPr>
        <w:tabs>
          <w:tab w:val="left" w:pos="284"/>
          <w:tab w:val="left" w:pos="709"/>
        </w:tabs>
        <w:ind w:firstLineChars="200" w:firstLine="480"/>
      </w:pPr>
      <w:r>
        <w:rPr>
          <w:rFonts w:hint="eastAsia"/>
        </w:rPr>
        <w:lastRenderedPageBreak/>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FE7823">
        <w:rPr>
          <w:vertAlign w:val="superscript"/>
        </w:rPr>
        <w:t>47</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39574DA9"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FE7823" w:rsidRPr="00FE7823">
        <w:t>图</w:t>
      </w:r>
      <w:r w:rsidR="00FE7823" w:rsidRPr="00FE7823">
        <w:t xml:space="preserve"> </w:t>
      </w:r>
      <w:r w:rsidR="00FE7823" w:rsidRPr="00FE7823">
        <w:rPr>
          <w:noProof/>
        </w:rPr>
        <w:t>2</w:t>
      </w:r>
      <w:r w:rsidR="00FE7823" w:rsidRPr="00FE7823">
        <w:rPr>
          <w:noProof/>
        </w:rPr>
        <w:noBreakHyphen/>
        <w:t>2</w:t>
      </w:r>
      <w:r w:rsidR="00866D1B" w:rsidRPr="00370044">
        <w:fldChar w:fldCharType="end"/>
      </w:r>
      <w:r w:rsidR="00384BD7">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8" type="#_x0000_t75" style="width:301.7pt;height:248.55pt" o:ole="">
            <v:imagedata r:id="rId28" o:title=""/>
          </v:shape>
          <o:OLEObject Type="Embed" ProgID="Visio.Drawing.15" ShapeID="_x0000_i1028" DrawAspect="Content" ObjectID="_1680980323" r:id="rId29"/>
        </w:object>
      </w:r>
    </w:p>
    <w:p w14:paraId="4B47AC34" w14:textId="52A89076"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8" w:name="_Ref66208636"/>
      <w:bookmarkStart w:id="119"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bookmarkEnd w:id="118"/>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19"/>
    </w:p>
    <w:p w14:paraId="5E51DBF7" w14:textId="5A3A6652"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w:t>
      </w:r>
      <w:r w:rsidR="00436D53">
        <w:rPr>
          <w:rFonts w:hint="eastAsia"/>
        </w:rPr>
        <w:t>（也就是键值对集合）</w:t>
      </w:r>
      <w:r w:rsidR="00563CE2">
        <w:rPr>
          <w:rFonts w:hint="eastAsia"/>
        </w:rPr>
        <w:t>来存放重构后的数据</w:t>
      </w:r>
      <w:r w:rsidR="00436D53">
        <w:rPr>
          <w:rFonts w:hint="eastAsia"/>
        </w:rPr>
        <w:t>，</w:t>
      </w:r>
      <w:r w:rsidR="00563CE2">
        <w:rPr>
          <w:rFonts w:hint="eastAsia"/>
        </w:rPr>
        <w:t>其中键值对构建映射关系的方法是哈希函数</w:t>
      </w:r>
      <w:r w:rsidR="00436D53">
        <w:rPr>
          <w:rFonts w:hint="eastAsia"/>
        </w:rPr>
        <w:t>。</w:t>
      </w:r>
      <w:r w:rsidR="00563CE2">
        <w:rPr>
          <w:rFonts w:hint="eastAsia"/>
        </w:rPr>
        <w:t>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FE7823">
        <w:rPr>
          <w:vertAlign w:val="superscript"/>
        </w:rPr>
        <w:t>48</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w:t>
      </w:r>
      <w:r w:rsidR="009339BB">
        <w:rPr>
          <w:rFonts w:hint="eastAsia"/>
        </w:rPr>
        <w:t>。本文选择的哈希函数</w:t>
      </w:r>
      <w:r w:rsidR="00891483">
        <w:rPr>
          <w:rFonts w:hint="eastAsia"/>
        </w:rPr>
        <w:t>如式</w:t>
      </w:r>
      <w:r w:rsidR="00891483">
        <w:rPr>
          <w:rFonts w:hint="eastAsia"/>
        </w:rPr>
        <w:t>2-</w:t>
      </w:r>
      <w:r w:rsidR="00891483">
        <w:t>2</w:t>
      </w:r>
      <w:r w:rsidR="00436D53">
        <w:rPr>
          <w:rFonts w:hint="eastAsia"/>
        </w:rPr>
        <w:t>。</w:t>
      </w:r>
    </w:p>
    <w:bookmarkStart w:id="120" w:name="_Ref68036308"/>
    <w:p w14:paraId="24989851" w14:textId="5044C842" w:rsidR="00AE078C" w:rsidRPr="009339BB" w:rsidRDefault="00C6390E"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0"/>
      <w:r w:rsidR="009339BB" w:rsidRPr="002A05DB">
        <w:rPr>
          <w:rFonts w:ascii="宋体" w:eastAsia="宋体" w:hAnsi="宋体" w:hint="eastAsia"/>
          <w:sz w:val="21"/>
          <w:szCs w:val="24"/>
        </w:rPr>
        <w:t>)</w:t>
      </w:r>
    </w:p>
    <w:p w14:paraId="48727C9D" w14:textId="58ED28C9" w:rsidR="00AB6E28" w:rsidRDefault="00BA6F09" w:rsidP="00FC5633">
      <w:pPr>
        <w:tabs>
          <w:tab w:val="left" w:pos="284"/>
          <w:tab w:val="left" w:pos="709"/>
        </w:tabs>
        <w:ind w:firstLineChars="200" w:firstLine="480"/>
      </w:pPr>
      <w:r>
        <w:rPr>
          <w:rFonts w:hint="eastAsia"/>
        </w:rPr>
        <w:t>其</w:t>
      </w:r>
      <w:r w:rsidR="001E5741">
        <w:rPr>
          <w:rFonts w:hint="eastAsia"/>
        </w:rPr>
        <w:t>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sidR="001E5741">
        <w:rPr>
          <w:rFonts w:hint="eastAsia"/>
        </w:rPr>
        <w:t>为顶点</w:t>
      </w:r>
      <w:r w:rsidR="00C663D7">
        <w:rPr>
          <w:rFonts w:hint="eastAsia"/>
        </w:rPr>
        <w:t>在</w:t>
      </w:r>
      <w:r w:rsidR="001E5741">
        <w:rPr>
          <w:rFonts w:hint="eastAsia"/>
        </w:rPr>
        <w:t>笛卡尔坐标系</w:t>
      </w:r>
      <w:r w:rsidR="000E3ED9">
        <w:rPr>
          <w:rFonts w:hint="eastAsia"/>
        </w:rPr>
        <w:t>中</w:t>
      </w:r>
      <w:r w:rsidR="000E3ED9">
        <w:rPr>
          <w:rFonts w:hint="eastAsia"/>
        </w:rPr>
        <w:t>x</w:t>
      </w:r>
      <w:r w:rsidR="000E3ED9">
        <w:t>, y, z</w:t>
      </w:r>
      <w:r w:rsidR="000E3ED9">
        <w:rPr>
          <w:rFonts w:hint="eastAsia"/>
        </w:rPr>
        <w:t>方向</w:t>
      </w:r>
      <w:r w:rsidR="001E5741">
        <w:rPr>
          <w:rFonts w:hint="eastAsia"/>
        </w:rPr>
        <w:t>的坐标分量，</w:t>
      </w:r>
      <m:oMath>
        <m:r>
          <m:rPr>
            <m:nor/>
          </m:rPr>
          <m:t>L</m:t>
        </m:r>
      </m:oMath>
      <w:r w:rsidR="00621047">
        <w:rPr>
          <w:rFonts w:hint="eastAsia"/>
        </w:rPr>
        <w:t>为哈希表的长度</w:t>
      </w:r>
      <w:r w:rsidR="00AB6E28">
        <w:rPr>
          <w:rFonts w:hint="eastAsia"/>
        </w:rPr>
        <w:t>。</w:t>
      </w:r>
    </w:p>
    <w:p w14:paraId="1C32082D" w14:textId="256173D5" w:rsidR="001E5741" w:rsidRDefault="001E5741" w:rsidP="00AA76E8">
      <w:pPr>
        <w:tabs>
          <w:tab w:val="left" w:pos="284"/>
          <w:tab w:val="left" w:pos="709"/>
        </w:tabs>
        <w:ind w:firstLineChars="200" w:firstLine="480"/>
      </w:pPr>
      <w:r>
        <w:rPr>
          <w:rFonts w:hint="eastAsia"/>
        </w:rPr>
        <w:t>拓扑重建算法</w:t>
      </w:r>
      <w:r w:rsidR="00920148">
        <w:rPr>
          <w:rFonts w:hint="eastAsia"/>
        </w:rPr>
        <w:t>流程</w:t>
      </w:r>
      <w:r>
        <w:rPr>
          <w:rFonts w:hint="eastAsia"/>
        </w:rPr>
        <w:t>，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2</w:t>
      </w:r>
      <w:r w:rsidR="00FE7823" w:rsidRPr="00FE7823">
        <w:rPr>
          <w:rFonts w:eastAsiaTheme="minorEastAsia"/>
          <w:noProof/>
        </w:rPr>
        <w:noBreakHyphen/>
        <w:t>1</w:t>
      </w:r>
      <w:r w:rsidR="00DF34E5" w:rsidRPr="00D05ADE">
        <w:fldChar w:fldCharType="end"/>
      </w:r>
      <w:r w:rsidR="00636B41">
        <w:t>。</w:t>
      </w:r>
    </w:p>
    <w:p w14:paraId="630577C0" w14:textId="33839FB8"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1" w:name="_Ref66210894"/>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1"/>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0DD24FCB" w14:textId="248A85C4" w:rsidR="00F16D30" w:rsidRDefault="00F16D30"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w:t>
            </w:r>
            <w:r w:rsidR="00F45ECC">
              <w:rPr>
                <w:rFonts w:asciiTheme="minorEastAsia" w:eastAsiaTheme="minorEastAsia" w:hAnsiTheme="minorEastAsia" w:hint="eastAsia"/>
                <w:color w:val="231F20"/>
                <w:sz w:val="21"/>
                <w:szCs w:val="21"/>
              </w:rPr>
              <w:t>对</w:t>
            </w:r>
            <w:r w:rsidRPr="00996C8B">
              <w:rPr>
                <w:rFonts w:asciiTheme="minorEastAsia" w:eastAsiaTheme="minorEastAsia" w:hAnsiTheme="minorEastAsia" w:hint="eastAsia"/>
                <w:color w:val="231F20"/>
                <w:sz w:val="21"/>
                <w:szCs w:val="21"/>
              </w:rPr>
              <w:t>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w:t>
            </w:r>
          </w:p>
          <w:p w14:paraId="584BD5AB" w14:textId="77777777" w:rsidR="00A434B8"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050E06D"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69BEB799"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5496481D" w14:textId="13A02830"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w:t>
            </w:r>
            <w:r w:rsidR="00F45ECC">
              <w:rPr>
                <w:rFonts w:asciiTheme="minorEastAsia" w:eastAsiaTheme="minorEastAsia" w:hAnsiTheme="minorEastAsia" w:hint="eastAsia"/>
                <w:color w:val="231F20"/>
                <w:sz w:val="21"/>
                <w:szCs w:val="21"/>
              </w:rPr>
              <w:t>是否读完。未读完则返回</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3F265E0" w14:textId="24597114" w:rsidR="00A434B8" w:rsidRPr="00F16D30"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3C91EC06" w14:textId="30B9B1AF" w:rsidR="00C61CB1" w:rsidRDefault="005F66FD" w:rsidP="00FC5633">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FE7823">
        <w:rPr>
          <w:vertAlign w:val="superscript"/>
        </w:rPr>
        <w:t>49</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w:t>
      </w:r>
      <w:proofErr w:type="gramStart"/>
      <w:r>
        <w:rPr>
          <w:rFonts w:hint="eastAsia"/>
        </w:rPr>
        <w:t>面片求交点</w:t>
      </w:r>
      <w:proofErr w:type="gramEnd"/>
      <w:r>
        <w:rPr>
          <w:rFonts w:hint="eastAsia"/>
        </w:rPr>
        <w:t>，再将所求交点顺次连接</w:t>
      </w:r>
      <w:r w:rsidR="00E10ACA">
        <w:rPr>
          <w:rFonts w:hint="eastAsia"/>
        </w:rPr>
        <w:t>成一个封闭多边形轮廓。</w:t>
      </w:r>
      <w:r w:rsidR="00117862">
        <w:rPr>
          <w:rFonts w:hint="eastAsia"/>
        </w:rPr>
        <w:t>已知文件的拓扑结构信息后，</w:t>
      </w:r>
      <w:r w:rsidR="00C61CB1">
        <w:rPr>
          <w:rFonts w:hint="eastAsia"/>
        </w:rPr>
        <w:t>寻找同一高度</w:t>
      </w:r>
      <w:proofErr w:type="gramStart"/>
      <w:r w:rsidR="00C61CB1">
        <w:rPr>
          <w:rFonts w:hint="eastAsia"/>
        </w:rPr>
        <w:t>的点集时</w:t>
      </w:r>
      <w:proofErr w:type="gramEnd"/>
      <w:r w:rsidR="00C61CB1">
        <w:rPr>
          <w:rFonts w:hint="eastAsia"/>
        </w:rPr>
        <w:t>，就不用将点进行排序，而是直接通过拓扑信息的邻接关系</w:t>
      </w:r>
      <w:proofErr w:type="gramStart"/>
      <w:r w:rsidR="00C61CB1">
        <w:rPr>
          <w:rFonts w:hint="eastAsia"/>
        </w:rPr>
        <w:t>顺次</w:t>
      </w:r>
      <w:proofErr w:type="gramEnd"/>
      <w:r w:rsidR="00C61CB1">
        <w:rPr>
          <w:rFonts w:hint="eastAsia"/>
        </w:rPr>
        <w:t>将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41718F74" w:rsidR="00E6487D" w:rsidRDefault="00C61CB1" w:rsidP="00E6487D">
      <w:pPr>
        <w:tabs>
          <w:tab w:val="left" w:pos="284"/>
          <w:tab w:val="left" w:pos="709"/>
        </w:tabs>
        <w:ind w:firstLine="567"/>
      </w:pPr>
      <w:r>
        <w:rPr>
          <w:rFonts w:hint="eastAsia"/>
        </w:rPr>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FE7823" w:rsidRPr="00FE7823">
        <w:t>图</w:t>
      </w:r>
      <w:r w:rsidR="00FE7823" w:rsidRPr="00FE7823">
        <w:t xml:space="preserve"> </w:t>
      </w:r>
      <w:r w:rsidR="00FE7823" w:rsidRPr="00FE7823">
        <w:rPr>
          <w:noProof/>
        </w:rPr>
        <w:t>2</w:t>
      </w:r>
      <w:r w:rsidR="00FE7823" w:rsidRPr="00FE7823">
        <w:rPr>
          <w:noProof/>
        </w:rPr>
        <w:noBreakHyphen/>
        <w:t>3</w:t>
      </w:r>
      <w:r w:rsidR="003514BB" w:rsidRPr="00976AB3">
        <w:fldChar w:fldCharType="end"/>
      </w:r>
      <w:r w:rsidR="00172E51">
        <w:rPr>
          <w:rFonts w:hint="eastAsia"/>
        </w:rPr>
        <w:t>。</w:t>
      </w:r>
    </w:p>
    <w:p w14:paraId="49E32733" w14:textId="40B7AE7A" w:rsidR="004E32E7" w:rsidRDefault="004E32E7" w:rsidP="00E6487D">
      <w:pPr>
        <w:tabs>
          <w:tab w:val="left" w:pos="284"/>
          <w:tab w:val="left" w:pos="709"/>
        </w:tabs>
        <w:ind w:firstLine="567"/>
      </w:pPr>
      <w:r>
        <w:rPr>
          <w:rFonts w:hint="eastAsia"/>
        </w:rPr>
        <w:t>在上述算法流程中，找到与切平面有交点的边，求出与该边的交点后，通过边结构中的邻接面去找到下一个与切平面相交的点，从而形成切平面与三角面片的交线，以此类推，就可以得到当前高度的封闭二维轮廓线数据。具体算法如</w:t>
      </w:r>
      <w:r w:rsidRPr="00DE631F">
        <w:fldChar w:fldCharType="begin"/>
      </w:r>
      <w:r w:rsidRPr="00DE631F">
        <w:instrText xml:space="preserve"> REF _Ref66278296 \h </w:instrText>
      </w:r>
      <w:r>
        <w:instrText xml:space="preserve"> \* MERGEFORMAT </w:instrText>
      </w:r>
      <w:r w:rsidRPr="00DE631F">
        <w:fldChar w:fldCharType="separate"/>
      </w:r>
      <w:r w:rsidR="00FE7823" w:rsidRPr="00FE7823">
        <w:t>表</w:t>
      </w:r>
      <w:r w:rsidR="00FE7823" w:rsidRPr="00FE7823">
        <w:t xml:space="preserve"> </w:t>
      </w:r>
      <w:r w:rsidR="00FE7823" w:rsidRPr="00FE7823">
        <w:rPr>
          <w:noProof/>
        </w:rPr>
        <w:t>2</w:t>
      </w:r>
      <w:r w:rsidR="00FE7823" w:rsidRPr="00FE7823">
        <w:rPr>
          <w:noProof/>
        </w:rPr>
        <w:noBreakHyphen/>
        <w:t>2</w:t>
      </w:r>
      <w:r w:rsidRPr="00DE631F">
        <w:fldChar w:fldCharType="end"/>
      </w:r>
      <w:r>
        <w:rPr>
          <w:rFonts w:hint="eastAsia"/>
        </w:rPr>
        <w:t>。</w:t>
      </w:r>
    </w:p>
    <w:p w14:paraId="55E8E640" w14:textId="3C7B29B1" w:rsidR="003514BB" w:rsidRDefault="002E56A6" w:rsidP="00E6487D">
      <w:pPr>
        <w:tabs>
          <w:tab w:val="left" w:pos="284"/>
          <w:tab w:val="left" w:pos="709"/>
        </w:tabs>
        <w:jc w:val="center"/>
      </w:pPr>
      <w:r>
        <w:object w:dxaOrig="7321" w:dyaOrig="5833" w14:anchorId="35E91CA1">
          <v:shape id="_x0000_i1029" type="#_x0000_t75" style="width:364.55pt;height:298.85pt" o:ole="">
            <v:imagedata r:id="rId30" o:title=""/>
          </v:shape>
          <o:OLEObject Type="Embed" ProgID="Visio.Drawing.15" ShapeID="_x0000_i1029" DrawAspect="Content" ObjectID="_1680980324" r:id="rId31"/>
        </w:object>
      </w:r>
    </w:p>
    <w:p w14:paraId="290E3310" w14:textId="47C2EBED" w:rsidR="00C44F02" w:rsidRPr="004E32E7" w:rsidRDefault="003514BB" w:rsidP="004E32E7">
      <w:pPr>
        <w:pStyle w:val="a4"/>
        <w:tabs>
          <w:tab w:val="left" w:pos="284"/>
          <w:tab w:val="left" w:pos="709"/>
        </w:tabs>
        <w:ind w:left="210" w:hanging="210"/>
        <w:jc w:val="center"/>
        <w:rPr>
          <w:rFonts w:ascii="Times New Roman" w:eastAsia="宋体" w:hAnsi="Times New Roman"/>
          <w:sz w:val="21"/>
          <w:szCs w:val="24"/>
        </w:rPr>
      </w:pPr>
      <w:bookmarkStart w:id="12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3</w:t>
      </w:r>
      <w:r w:rsidR="009502B9">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60ED16B9" w14:textId="69A06656"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3"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6EE93549" w14:textId="77777777" w:rsidR="00FD005E"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p>
          <w:p w14:paraId="22DEE082" w14:textId="77777777" w:rsidR="00F016B7" w:rsidRDefault="00FD005E"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Pr>
                <w:rFonts w:eastAsiaTheme="minorEastAsia" w:hint="eastAsia"/>
                <w:color w:val="231F20"/>
                <w:sz w:val="21"/>
                <w:szCs w:val="21"/>
              </w:rPr>
              <w:t>存</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5B57972B" w14:textId="77777777" w:rsidR="004E32E7" w:rsidRPr="0023199D" w:rsidRDefault="004E32E7" w:rsidP="004E32E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4A4F3273" w14:textId="77777777" w:rsidR="004E32E7" w:rsidRPr="0023199D" w:rsidRDefault="004E32E7" w:rsidP="004E32E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0F369DB3" w14:textId="5B4F39D8" w:rsidR="004E32E7" w:rsidRPr="00F016B7" w:rsidRDefault="004E32E7" w:rsidP="004E32E7">
            <w:pPr>
              <w:tabs>
                <w:tab w:val="left" w:pos="284"/>
                <w:tab w:val="left" w:pos="709"/>
              </w:tabs>
              <w:rPr>
                <w:rFonts w:eastAsiaTheme="minorEastAsia"/>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lastRenderedPageBreak/>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64613559"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FE7823" w:rsidRPr="00FE7823">
        <w:t>图</w:t>
      </w:r>
      <w:r w:rsidR="00FE7823" w:rsidRPr="00FE7823">
        <w:t xml:space="preserve"> </w:t>
      </w:r>
      <w:r w:rsidR="00FE7823" w:rsidRPr="00FE7823">
        <w:rPr>
          <w:noProof/>
        </w:rPr>
        <w:t>2</w:t>
      </w:r>
      <w:r w:rsidR="00FE7823" w:rsidRPr="00FE7823">
        <w:rPr>
          <w:noProof/>
        </w:rPr>
        <w:noBreakHyphen/>
        <w:t>4</w:t>
      </w:r>
      <w:r w:rsidR="00D00B0A" w:rsidRPr="00A03E81">
        <w:fldChar w:fldCharType="end"/>
      </w:r>
      <w:r w:rsidR="00F46AFB">
        <w:rPr>
          <w:rFonts w:hint="eastAsia"/>
        </w:rPr>
        <w:t>。</w:t>
      </w:r>
    </w:p>
    <w:p w14:paraId="3C6BCFF7" w14:textId="64E54D32" w:rsidR="00146D12" w:rsidRDefault="005D1FBE" w:rsidP="00E101A6">
      <w:pPr>
        <w:tabs>
          <w:tab w:val="left" w:pos="284"/>
          <w:tab w:val="left" w:pos="709"/>
        </w:tabs>
        <w:jc w:val="center"/>
      </w:pPr>
      <w:r>
        <w:rPr>
          <w:noProof/>
        </w:rPr>
        <w:drawing>
          <wp:inline distT="0" distB="0" distL="0" distR="0" wp14:anchorId="4BCF6D53" wp14:editId="22967A71">
            <wp:extent cx="4280452" cy="2709643"/>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22232" cy="2736091"/>
                    </a:xfrm>
                    <a:prstGeom prst="rect">
                      <a:avLst/>
                    </a:prstGeom>
                  </pic:spPr>
                </pic:pic>
              </a:graphicData>
            </a:graphic>
          </wp:inline>
        </w:drawing>
      </w:r>
    </w:p>
    <w:p w14:paraId="5589E147" w14:textId="5AD1B92F"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4"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4</w:t>
      </w:r>
      <w:r w:rsidR="009502B9">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1B01E193" w:rsidR="0004396E" w:rsidRDefault="0004396E" w:rsidP="00FC5633">
      <w:pPr>
        <w:tabs>
          <w:tab w:val="left" w:pos="284"/>
          <w:tab w:val="left" w:pos="709"/>
        </w:tabs>
        <w:ind w:firstLineChars="200" w:firstLine="480"/>
      </w:pPr>
      <w:r>
        <w:rPr>
          <w:rFonts w:hint="eastAsia"/>
        </w:rPr>
        <w:t>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FE7823">
        <w:rPr>
          <w:vertAlign w:val="superscript"/>
        </w:rPr>
        <w:t>50</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Pr>
          <w:rFonts w:hint="eastAsia"/>
        </w:rPr>
        <w:t>在执行</w:t>
      </w:r>
      <w:proofErr w:type="gramStart"/>
      <w:r>
        <w:rPr>
          <w:rFonts w:hint="eastAsia"/>
        </w:rPr>
        <w:t>扫描线</w:t>
      </w:r>
      <w:proofErr w:type="gramEnd"/>
      <w:r>
        <w:rPr>
          <w:rFonts w:hint="eastAsia"/>
        </w:rPr>
        <w:t>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w:t>
      </w:r>
      <w:r w:rsidR="00FE7692">
        <w:rPr>
          <w:rFonts w:hint="eastAsia"/>
        </w:rPr>
        <w:t>在</w:t>
      </w:r>
      <w:r w:rsidR="00723A64">
        <w:rPr>
          <w:rFonts w:hint="eastAsia"/>
        </w:rPr>
        <w:t>笛卡尔坐标系中</w:t>
      </w:r>
      <w:r w:rsidR="00FE7692">
        <w:rPr>
          <w:rFonts w:hint="eastAsia"/>
        </w:rPr>
        <w:t>x</w:t>
      </w:r>
      <w:r w:rsidR="004A5FDA">
        <w:rPr>
          <w:rFonts w:hint="eastAsia"/>
        </w:rPr>
        <w:t>和</w:t>
      </w:r>
      <w:r w:rsidR="00FE7692">
        <w:rPr>
          <w:rFonts w:hint="eastAsia"/>
        </w:rPr>
        <w:t>y</w:t>
      </w:r>
      <w:r w:rsidR="002E2396">
        <w:rPr>
          <w:rFonts w:hint="eastAsia"/>
        </w:rPr>
        <w:t>的</w:t>
      </w:r>
      <w:r w:rsidR="00FE7692">
        <w:rPr>
          <w:rFonts w:hint="eastAsia"/>
        </w:rPr>
        <w:t>正负轴</w:t>
      </w:r>
      <w:r w:rsidR="00B24066">
        <w:rPr>
          <w:rFonts w:hint="eastAsia"/>
        </w:rPr>
        <w:t>方向</w:t>
      </w:r>
      <w:r w:rsidR="00AB1BF3">
        <w:rPr>
          <w:rFonts w:hint="eastAsia"/>
        </w:rPr>
        <w:t>上</w:t>
      </w:r>
      <w:r w:rsidR="00B24066">
        <w:rPr>
          <w:rFonts w:hint="eastAsia"/>
        </w:rPr>
        <w:t>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w:t>
      </w:r>
      <w:r w:rsidR="001E10EE">
        <w:rPr>
          <w:rFonts w:hint="eastAsia"/>
        </w:rPr>
        <w:lastRenderedPageBreak/>
        <w:t>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5737C6B5"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FE7823" w:rsidRPr="00FE7823">
        <w:t>图</w:t>
      </w:r>
      <w:r w:rsidR="00FE7823" w:rsidRPr="00FE7823">
        <w:t xml:space="preserve"> </w:t>
      </w:r>
      <w:r w:rsidR="00FE7823" w:rsidRPr="00FE7823">
        <w:rPr>
          <w:noProof/>
        </w:rPr>
        <w:t>2</w:t>
      </w:r>
      <w:r w:rsidR="00FE7823" w:rsidRPr="00FE7823">
        <w:rPr>
          <w:noProof/>
        </w:rPr>
        <w:noBreakHyphen/>
        <w:t>5</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0AA64FC7" w:rsidR="00F36C77" w:rsidRDefault="007A0A49" w:rsidP="00316E7A">
      <w:pPr>
        <w:tabs>
          <w:tab w:val="left" w:pos="284"/>
          <w:tab w:val="left" w:pos="709"/>
        </w:tabs>
        <w:jc w:val="center"/>
      </w:pPr>
      <w:r>
        <w:object w:dxaOrig="7405" w:dyaOrig="5557" w14:anchorId="7038506E">
          <v:shape id="_x0000_i1030" type="#_x0000_t75" style="width:392.55pt;height:292.55pt" o:ole="">
            <v:imagedata r:id="rId33" o:title=""/>
          </v:shape>
          <o:OLEObject Type="Embed" ProgID="Visio.Drawing.15" ShapeID="_x0000_i1030" DrawAspect="Content" ObjectID="_1680980325" r:id="rId34"/>
        </w:object>
      </w:r>
    </w:p>
    <w:p w14:paraId="547B1BBA" w14:textId="16484C56"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5"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5</w:t>
      </w:r>
      <w:r w:rsidR="009502B9">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t>G</w:t>
      </w:r>
      <w:r w:rsidR="00C10D61">
        <w:t>C</w:t>
      </w:r>
      <w:r>
        <w:rPr>
          <w:rFonts w:hint="eastAsia"/>
        </w:rPr>
        <w:t>ode</w:t>
      </w:r>
      <w:r>
        <w:rPr>
          <w:rFonts w:hint="eastAsia"/>
        </w:rPr>
        <w:t>生成算法</w:t>
      </w:r>
    </w:p>
    <w:p w14:paraId="31FD9EDB" w14:textId="18AF2234"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FE7823">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FE7823">
        <w:rPr>
          <w:vertAlign w:val="superscript"/>
        </w:rPr>
        <w:t>52</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w:t>
      </w:r>
      <w:r w:rsidR="00E678A2">
        <w:rPr>
          <w:rFonts w:hint="eastAsia"/>
        </w:rPr>
        <w:lastRenderedPageBreak/>
        <w:t>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235118D1"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2</w:t>
      </w:r>
      <w:r w:rsidR="00FE7823" w:rsidRPr="00FE7823">
        <w:rPr>
          <w:rFonts w:eastAsiaTheme="minorEastAsia"/>
          <w:noProof/>
        </w:rPr>
        <w:noBreakHyphen/>
        <w:t>3</w:t>
      </w:r>
      <w:r w:rsidR="00696561" w:rsidRPr="00A03E81">
        <w:fldChar w:fldCharType="end"/>
      </w:r>
      <w:r w:rsidR="00A96A2E">
        <w:t>。</w:t>
      </w:r>
    </w:p>
    <w:p w14:paraId="2F3C56FA" w14:textId="1E381147"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6"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6"/>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17D9643"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7" w:name="_Toc68614891"/>
      <w:r>
        <w:rPr>
          <w:rFonts w:hint="eastAsia"/>
        </w:rPr>
        <w:lastRenderedPageBreak/>
        <w:t>Web</w:t>
      </w:r>
      <w:r>
        <w:rPr>
          <w:rFonts w:hint="eastAsia"/>
        </w:rPr>
        <w:t>应用开发相关技术</w:t>
      </w:r>
      <w:bookmarkEnd w:id="127"/>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19558D65"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FE7823">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w:t>
      </w:r>
      <w:proofErr w:type="gramStart"/>
      <w:r>
        <w:rPr>
          <w:rFonts w:hint="eastAsia"/>
        </w:rPr>
        <w:t>第三方库整合</w:t>
      </w:r>
      <w:proofErr w:type="gramEnd"/>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35D3880F"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t>[</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FE7823">
        <w:rPr>
          <w:vertAlign w:val="superscript"/>
        </w:rPr>
        <w:t>54</w:t>
      </w:r>
      <w:r w:rsidR="0085080E" w:rsidRPr="003D76B5">
        <w:rPr>
          <w:vertAlign w:val="superscript"/>
        </w:rPr>
        <w:fldChar w:fldCharType="end"/>
      </w:r>
      <w:r w:rsidR="0085080E" w:rsidRPr="003D76B5">
        <w:rPr>
          <w:vertAlign w:val="superscript"/>
        </w:rPr>
        <w:t>]</w:t>
      </w:r>
      <w:r w:rsidRPr="00CC7298">
        <w:t>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FE7823">
        <w:rPr>
          <w:vertAlign w:val="superscript"/>
        </w:rPr>
        <w:t>55</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FE7823" w:rsidRPr="00FE7823">
        <w:t>图</w:t>
      </w:r>
      <w:r w:rsidR="00FE7823" w:rsidRPr="00FE7823">
        <w:t xml:space="preserve"> </w:t>
      </w:r>
      <w:r w:rsidR="00FE7823" w:rsidRPr="00FE7823">
        <w:rPr>
          <w:noProof/>
        </w:rPr>
        <w:t>2</w:t>
      </w:r>
      <w:r w:rsidR="00FE7823" w:rsidRPr="00FE7823">
        <w:rPr>
          <w:noProof/>
        </w:rPr>
        <w:noBreakHyphen/>
        <w:t>6</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FE7823" w:rsidRPr="00FE7823">
        <w:t>图</w:t>
      </w:r>
      <w:r w:rsidR="00FE7823" w:rsidRPr="00FE7823">
        <w:t xml:space="preserve"> </w:t>
      </w:r>
      <w:r w:rsidR="00FE7823" w:rsidRPr="00FE7823">
        <w:rPr>
          <w:noProof/>
        </w:rPr>
        <w:t>2</w:t>
      </w:r>
      <w:r w:rsidR="00FE7823" w:rsidRPr="00FE7823">
        <w:rPr>
          <w:noProof/>
        </w:rPr>
        <w:noBreakHyphen/>
        <w:t>7</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31" type="#_x0000_t75" style="width:227.45pt;height:93.7pt" o:ole="">
            <v:imagedata r:id="rId35" o:title=""/>
          </v:shape>
          <o:OLEObject Type="Embed" ProgID="Visio.Drawing.15" ShapeID="_x0000_i1031" DrawAspect="Content" ObjectID="_1680980326" r:id="rId36"/>
        </w:object>
      </w:r>
    </w:p>
    <w:p w14:paraId="6CBBE014" w14:textId="664B3171"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8"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6</w:t>
      </w:r>
      <w:r w:rsidR="009502B9">
        <w:rPr>
          <w:rFonts w:ascii="Times New Roman" w:eastAsia="宋体" w:hAnsi="Times New Roman"/>
          <w:sz w:val="21"/>
          <w:szCs w:val="24"/>
        </w:rPr>
        <w:fldChar w:fldCharType="end"/>
      </w:r>
      <w:bookmarkEnd w:id="128"/>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2" type="#_x0000_t75" style="width:4in;height:120pt" o:ole="">
            <v:imagedata r:id="rId37" o:title=""/>
          </v:shape>
          <o:OLEObject Type="Embed" ProgID="Visio.Drawing.15" ShapeID="_x0000_i1032" DrawAspect="Content" ObjectID="_1680980327" r:id="rId38"/>
        </w:object>
      </w:r>
    </w:p>
    <w:p w14:paraId="37B6BECD" w14:textId="3AA322B9"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9"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7</w:t>
      </w:r>
      <w:r w:rsidR="009502B9">
        <w:rPr>
          <w:rFonts w:ascii="Times New Roman" w:eastAsia="宋体" w:hAnsi="Times New Roman"/>
          <w:sz w:val="21"/>
          <w:szCs w:val="24"/>
        </w:rPr>
        <w:fldChar w:fldCharType="end"/>
      </w:r>
      <w:bookmarkEnd w:id="129"/>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lastRenderedPageBreak/>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496A7679"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FE7823">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lastRenderedPageBreak/>
        <w:t>Express.js</w:t>
      </w:r>
    </w:p>
    <w:p w14:paraId="03F68D07" w14:textId="36860658"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FE7823">
        <w:rPr>
          <w:vertAlign w:val="superscript"/>
        </w:rPr>
        <w:t>57</w:t>
      </w:r>
      <w:r w:rsidR="00535AC5" w:rsidRPr="000669CF">
        <w:rPr>
          <w:vertAlign w:val="superscript"/>
        </w:rPr>
        <w:fldChar w:fldCharType="end"/>
      </w:r>
      <w:r w:rsidR="00535AC5" w:rsidRPr="000669CF">
        <w:rPr>
          <w:vertAlign w:val="superscript"/>
        </w:rPr>
        <w:t>]</w:t>
      </w:r>
      <w:r w:rsidRPr="000669CF">
        <w:t>。</w:t>
      </w:r>
      <w:r w:rsidR="0024414F" w:rsidRPr="000669CF">
        <w:t>Node.js</w:t>
      </w:r>
      <w:r w:rsidR="0024414F" w:rsidRPr="000669CF">
        <w:t>具有</w:t>
      </w:r>
      <w:r w:rsidR="00F204F4">
        <w:rPr>
          <w:rFonts w:hint="eastAsia"/>
        </w:rPr>
        <w:t>以下</w:t>
      </w:r>
      <w:r w:rsidR="0024414F" w:rsidRPr="000669CF">
        <w:t>三大特点：</w:t>
      </w:r>
      <w:r w:rsidR="0024414F" w:rsidRPr="000669CF">
        <w:rPr>
          <w:rFonts w:ascii="宋体" w:hAnsi="宋体" w:cs="宋体" w:hint="eastAsia"/>
        </w:rPr>
        <w:t>①</w:t>
      </w:r>
      <w:r w:rsidR="0024414F" w:rsidRPr="000669CF">
        <w:t>单线程</w:t>
      </w:r>
      <w:r w:rsidR="0089625A">
        <w:rPr>
          <w:rFonts w:hint="eastAsia"/>
        </w:rPr>
        <w:t>。</w:t>
      </w:r>
      <w:r w:rsidR="0024414F" w:rsidRPr="000669CF">
        <w:t>当用户连接</w:t>
      </w:r>
      <w:r w:rsidR="00B06302">
        <w:rPr>
          <w:rFonts w:hint="eastAsia"/>
        </w:rPr>
        <w:t>时</w:t>
      </w:r>
      <w:r w:rsidR="0024414F" w:rsidRPr="000669CF">
        <w:t>，就触发一个内部事件，通过非阻塞</w:t>
      </w:r>
      <w:r w:rsidR="0024414F" w:rsidRPr="000669CF">
        <w:t>I/O</w:t>
      </w:r>
      <w:r w:rsidR="0024414F" w:rsidRPr="000669CF">
        <w:t>、事件驱动机制在宏观上模拟并行机制。</w:t>
      </w:r>
      <w:r w:rsidR="0024414F"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FE7823" w:rsidRPr="00FE7823">
        <w:t>图</w:t>
      </w:r>
      <w:r w:rsidR="00FE7823" w:rsidRPr="00FE7823">
        <w:t xml:space="preserve"> </w:t>
      </w:r>
      <w:r w:rsidR="00FE7823" w:rsidRPr="00FE7823">
        <w:rPr>
          <w:noProof/>
        </w:rPr>
        <w:t>2</w:t>
      </w:r>
      <w:r w:rsidR="00FE7823" w:rsidRPr="00FE7823">
        <w:rPr>
          <w:noProof/>
        </w:rPr>
        <w:noBreakHyphen/>
        <w:t>8</w:t>
      </w:r>
      <w:r w:rsidR="00584B01" w:rsidRPr="000669CF">
        <w:fldChar w:fldCharType="end"/>
      </w:r>
      <w:r w:rsidR="0018486B" w:rsidRPr="000669CF">
        <w:t>。</w:t>
      </w:r>
    </w:p>
    <w:p w14:paraId="72260373" w14:textId="22213F06" w:rsidR="0018486B" w:rsidRDefault="007F2F6C" w:rsidP="002618A4">
      <w:pPr>
        <w:tabs>
          <w:tab w:val="left" w:pos="284"/>
          <w:tab w:val="left" w:pos="709"/>
        </w:tabs>
        <w:jc w:val="center"/>
      </w:pPr>
      <w:r>
        <w:object w:dxaOrig="7105" w:dyaOrig="5533" w14:anchorId="6C737E4A">
          <v:shape id="_x0000_i1033" type="#_x0000_t75" style="width:316pt;height:247.45pt" o:ole="">
            <v:imagedata r:id="rId39" o:title=""/>
          </v:shape>
          <o:OLEObject Type="Embed" ProgID="Visio.Drawing.15" ShapeID="_x0000_i1033" DrawAspect="Content" ObjectID="_1680980328" r:id="rId40"/>
        </w:object>
      </w:r>
    </w:p>
    <w:p w14:paraId="79DC6EF0" w14:textId="67CCDC0F"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0"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8</w:t>
      </w:r>
      <w:r w:rsidR="009502B9">
        <w:rPr>
          <w:rFonts w:ascii="Times New Roman" w:eastAsia="宋体" w:hAnsi="Times New Roman"/>
          <w:sz w:val="21"/>
          <w:szCs w:val="24"/>
        </w:rPr>
        <w:fldChar w:fldCharType="end"/>
      </w:r>
      <w:bookmarkEnd w:id="130"/>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333AF3E1"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w:t>
      </w:r>
      <w:r w:rsidR="00402571">
        <w:rPr>
          <w:rFonts w:hint="eastAsia"/>
        </w:rPr>
        <w:t>地</w:t>
      </w:r>
      <w:r w:rsidR="008D3639">
        <w:rPr>
          <w:rFonts w:hint="eastAsia"/>
        </w:rPr>
        <w:t>实现</w:t>
      </w:r>
      <w:r w:rsidR="00804573">
        <w:rPr>
          <w:rFonts w:hint="eastAsia"/>
        </w:rPr>
        <w:t>路由、</w:t>
      </w:r>
      <w:r w:rsidR="00804573">
        <w:rPr>
          <w:rFonts w:hint="eastAsia"/>
        </w:rPr>
        <w:t>H</w:t>
      </w:r>
      <w:r w:rsidR="00804573">
        <w:t>TTP</w:t>
      </w:r>
      <w:r w:rsidR="00804573">
        <w:rPr>
          <w:rFonts w:hint="eastAsia"/>
        </w:rPr>
        <w:t>请求、静态文件等</w:t>
      </w:r>
      <w:r w:rsidR="008D3639">
        <w:rPr>
          <w:rFonts w:hint="eastAsia"/>
        </w:rPr>
        <w:t>功能</w:t>
      </w:r>
      <w:r w:rsidR="00804573">
        <w:rPr>
          <w:rFonts w:hint="eastAsia"/>
        </w:rPr>
        <w:t>，</w:t>
      </w:r>
      <w:r w:rsidR="008D3639">
        <w:rPr>
          <w:rFonts w:hint="eastAsia"/>
        </w:rPr>
        <w:t>快速</w:t>
      </w:r>
      <w:r w:rsidR="00804573">
        <w:rPr>
          <w:rFonts w:hint="eastAsia"/>
        </w:rPr>
        <w:t>搭建</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1968DE6A"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FE7823">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w:t>
      </w:r>
      <w:r w:rsidR="005A29BD" w:rsidRPr="000669CF">
        <w:lastRenderedPageBreak/>
        <w:t>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FE7823">
        <w:rPr>
          <w:vertAlign w:val="superscript"/>
        </w:rPr>
        <w:t>59</w:t>
      </w:r>
      <w:r w:rsidR="00BB2743">
        <w:rPr>
          <w:vertAlign w:val="superscript"/>
        </w:rPr>
        <w:fldChar w:fldCharType="end"/>
      </w:r>
      <w:r w:rsidR="00A429C0" w:rsidRPr="000669C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FE7823">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1" w:name="_Toc68614892"/>
      <w:r>
        <w:rPr>
          <w:rFonts w:hint="eastAsia"/>
        </w:rPr>
        <w:t>本章小结</w:t>
      </w:r>
      <w:bookmarkEnd w:id="131"/>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2" w:name="_Toc68614893"/>
      <w:r>
        <w:rPr>
          <w:rFonts w:hint="eastAsia"/>
        </w:rPr>
        <w:t>系统</w:t>
      </w:r>
      <w:r w:rsidR="008319BF">
        <w:rPr>
          <w:rFonts w:hint="eastAsia"/>
        </w:rPr>
        <w:t>需求分析及</w:t>
      </w:r>
      <w:r w:rsidR="00900B6F">
        <w:rPr>
          <w:rFonts w:hint="eastAsia"/>
        </w:rPr>
        <w:t>概要设计</w:t>
      </w:r>
      <w:bookmarkEnd w:id="132"/>
    </w:p>
    <w:p w14:paraId="0A870563" w14:textId="5C1ED352" w:rsidR="00F94249" w:rsidRDefault="00F94249" w:rsidP="00FC5633">
      <w:pPr>
        <w:pStyle w:val="2"/>
        <w:tabs>
          <w:tab w:val="left" w:pos="284"/>
          <w:tab w:val="left" w:pos="709"/>
        </w:tabs>
      </w:pPr>
      <w:bookmarkStart w:id="133" w:name="_Toc68614894"/>
      <w:r>
        <w:rPr>
          <w:rFonts w:hint="eastAsia"/>
        </w:rPr>
        <w:t>系统整体概述</w:t>
      </w:r>
      <w:bookmarkEnd w:id="133"/>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w:t>
      </w:r>
      <w:proofErr w:type="gramEnd"/>
      <w:r w:rsidR="00F94249" w:rsidRPr="000669CF">
        <w:t>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4" w:name="_Toc68614895"/>
      <w:r w:rsidRPr="000669CF">
        <w:lastRenderedPageBreak/>
        <w:t>需求分析</w:t>
      </w:r>
      <w:bookmarkEnd w:id="134"/>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3DD4AD88"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3</w:t>
      </w:r>
      <w:r w:rsidR="00FE7823" w:rsidRPr="00FE7823">
        <w:rPr>
          <w:rFonts w:eastAsiaTheme="minorEastAsia"/>
          <w:noProof/>
        </w:rPr>
        <w:noBreakHyphen/>
        <w:t>1</w:t>
      </w:r>
      <w:r w:rsidRPr="000669CF">
        <w:fldChar w:fldCharType="end"/>
      </w:r>
      <w:r w:rsidR="00152BC7">
        <w:t>。</w:t>
      </w:r>
    </w:p>
    <w:p w14:paraId="7889F5EE" w14:textId="290A398C" w:rsidR="00437D95" w:rsidRDefault="0002199E" w:rsidP="0027066E">
      <w:pPr>
        <w:tabs>
          <w:tab w:val="left" w:pos="284"/>
          <w:tab w:val="left" w:pos="709"/>
        </w:tabs>
        <w:jc w:val="center"/>
      </w:pPr>
      <w:r>
        <w:object w:dxaOrig="8065" w:dyaOrig="4548" w14:anchorId="684F189B">
          <v:shape id="_x0000_i1034" type="#_x0000_t75" style="width:424pt;height:240pt" o:ole="">
            <v:imagedata r:id="rId41" o:title=""/>
          </v:shape>
          <o:OLEObject Type="Embed" ProgID="Visio.Drawing.15" ShapeID="_x0000_i1034" DrawAspect="Content" ObjectID="_1680980329" r:id="rId42"/>
        </w:object>
      </w:r>
    </w:p>
    <w:p w14:paraId="5FACA4EB" w14:textId="26233B39"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5"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w:t>
      </w:r>
      <w:r w:rsidR="009502B9">
        <w:rPr>
          <w:rFonts w:ascii="Times New Roman" w:eastAsiaTheme="minorEastAsia" w:hAnsi="Times New Roman"/>
          <w:sz w:val="21"/>
          <w:szCs w:val="24"/>
        </w:rPr>
        <w:fldChar w:fldCharType="end"/>
      </w:r>
      <w:bookmarkEnd w:id="135"/>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76B7C342"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FE7823" w:rsidRPr="00FE7823">
        <w:rPr>
          <w:rFonts w:eastAsiaTheme="majorEastAsia"/>
        </w:rPr>
        <w:t>表</w:t>
      </w:r>
      <w:r w:rsidR="00FE7823" w:rsidRPr="00FE7823">
        <w:rPr>
          <w:rFonts w:eastAsiaTheme="majorEastAsia"/>
        </w:rPr>
        <w:t xml:space="preserve"> </w:t>
      </w:r>
      <w:r w:rsidR="00FE7823" w:rsidRPr="00FE7823">
        <w:rPr>
          <w:rFonts w:eastAsiaTheme="majorEastAsia"/>
          <w:noProof/>
        </w:rPr>
        <w:t>3</w:t>
      </w:r>
      <w:r w:rsidR="00FE7823" w:rsidRPr="00FE7823">
        <w:rPr>
          <w:rFonts w:eastAsiaTheme="majorEastAsia"/>
          <w:noProof/>
        </w:rPr>
        <w:noBreakHyphen/>
        <w:t>1</w:t>
      </w:r>
      <w:r w:rsidR="002870A2" w:rsidRPr="00313C52">
        <w:fldChar w:fldCharType="end"/>
      </w:r>
      <w:r w:rsidR="00731210" w:rsidRPr="00313C52">
        <w:t>。</w:t>
      </w:r>
    </w:p>
    <w:p w14:paraId="234DF6E7" w14:textId="513AD943"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6"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36"/>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4F81A6F7"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3</w:t>
      </w:r>
      <w:r w:rsidR="00FE7823" w:rsidRPr="00FE7823">
        <w:rPr>
          <w:rFonts w:eastAsiaTheme="minorEastAsia"/>
          <w:noProof/>
        </w:rPr>
        <w:noBreakHyphen/>
        <w:t>2</w:t>
      </w:r>
      <w:r w:rsidR="00F871DA" w:rsidRPr="00FF370F">
        <w:fldChar w:fldCharType="end"/>
      </w:r>
      <w:r w:rsidR="00EF133D" w:rsidRPr="00FF370F">
        <w:t>。</w:t>
      </w:r>
    </w:p>
    <w:p w14:paraId="10BA74C4" w14:textId="7D38D1F1"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7"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37"/>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42E68875"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3</w:t>
      </w:r>
      <w:r w:rsidR="00FE7823" w:rsidRPr="00FE7823">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5" type="#_x0000_t75" style="width:324pt;height:198.3pt" o:ole="">
            <v:imagedata r:id="rId43" o:title=""/>
          </v:shape>
          <o:OLEObject Type="Embed" ProgID="Visio.Drawing.15" ShapeID="_x0000_i1035" DrawAspect="Content" ObjectID="_1680980330" r:id="rId44"/>
        </w:object>
      </w:r>
    </w:p>
    <w:p w14:paraId="55854023" w14:textId="0CF38106"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8"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w:t>
      </w:r>
      <w:r w:rsidR="009502B9">
        <w:rPr>
          <w:rFonts w:ascii="Times New Roman" w:eastAsiaTheme="minorEastAsia" w:hAnsi="Times New Roman"/>
          <w:sz w:val="21"/>
          <w:szCs w:val="24"/>
        </w:rPr>
        <w:fldChar w:fldCharType="end"/>
      </w:r>
      <w:bookmarkEnd w:id="13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0760E624"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3</w:t>
      </w:r>
      <w:r w:rsidR="00FE7823" w:rsidRPr="00FE7823">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6" type="#_x0000_t75" style="width:366.3pt;height:233.7pt" o:ole="">
            <v:imagedata r:id="rId45" o:title=""/>
          </v:shape>
          <o:OLEObject Type="Embed" ProgID="Visio.Drawing.15" ShapeID="_x0000_i1036" DrawAspect="Content" ObjectID="_1680980331" r:id="rId46"/>
        </w:object>
      </w:r>
    </w:p>
    <w:p w14:paraId="389D95A2" w14:textId="0D44FB0C"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9"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3</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3</w:t>
      </w:r>
      <w:r w:rsidR="009502B9">
        <w:rPr>
          <w:rFonts w:ascii="Times New Roman" w:eastAsiaTheme="majorEastAsia" w:hAnsi="Times New Roman"/>
          <w:sz w:val="21"/>
          <w:szCs w:val="24"/>
        </w:rPr>
        <w:fldChar w:fldCharType="end"/>
      </w:r>
      <w:bookmarkEnd w:id="139"/>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0" w:name="_Toc68614896"/>
      <w:r w:rsidRPr="00FF370F">
        <w:t>系统架构</w:t>
      </w:r>
      <w:bookmarkEnd w:id="140"/>
    </w:p>
    <w:p w14:paraId="55732337" w14:textId="3A06402A"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FE7823" w:rsidRPr="00FE7823">
        <w:t>图</w:t>
      </w:r>
      <w:r w:rsidR="00FE7823" w:rsidRPr="00FE7823">
        <w:t xml:space="preserve"> </w:t>
      </w:r>
      <w:r w:rsidR="00FE7823" w:rsidRPr="00FE7823">
        <w:rPr>
          <w:noProof/>
        </w:rPr>
        <w:t>3</w:t>
      </w:r>
      <w:r w:rsidR="00FE7823" w:rsidRPr="00FE7823">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7" type="#_x0000_t75" style="width:389.7pt;height:329.7pt" o:ole="">
            <v:imagedata r:id="rId47" o:title=""/>
          </v:shape>
          <o:OLEObject Type="Embed" ProgID="Visio.Drawing.15" ShapeID="_x0000_i1037" DrawAspect="Content" ObjectID="_1680980332" r:id="rId48"/>
        </w:object>
      </w:r>
    </w:p>
    <w:p w14:paraId="1BE51B58" w14:textId="49FE8BCD"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1"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3</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4</w:t>
      </w:r>
      <w:r w:rsidR="009502B9">
        <w:rPr>
          <w:rFonts w:ascii="Times New Roman" w:eastAsia="宋体" w:hAnsi="Times New Roman"/>
          <w:sz w:val="21"/>
          <w:szCs w:val="24"/>
        </w:rPr>
        <w:fldChar w:fldCharType="end"/>
      </w:r>
      <w:bookmarkEnd w:id="141"/>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2" w:name="_Toc68614897"/>
      <w:r>
        <w:rPr>
          <w:rFonts w:hint="eastAsia"/>
        </w:rPr>
        <w:lastRenderedPageBreak/>
        <w:t>系统</w:t>
      </w:r>
      <w:r w:rsidR="00F77900">
        <w:rPr>
          <w:rFonts w:hint="eastAsia"/>
        </w:rPr>
        <w:t>功能模块设计</w:t>
      </w:r>
      <w:bookmarkEnd w:id="142"/>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10748A26"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FE7823" w:rsidRPr="00FE7823">
        <w:t>图</w:t>
      </w:r>
      <w:r w:rsidR="00FE7823" w:rsidRPr="00FE7823">
        <w:t xml:space="preserve"> </w:t>
      </w:r>
      <w:r w:rsidR="00FE7823" w:rsidRPr="00FE7823">
        <w:rPr>
          <w:noProof/>
        </w:rPr>
        <w:t>3</w:t>
      </w:r>
      <w:r w:rsidR="00FE7823" w:rsidRPr="00FE7823">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58706" cy="2096141"/>
                    </a:xfrm>
                    <a:prstGeom prst="rect">
                      <a:avLst/>
                    </a:prstGeom>
                  </pic:spPr>
                </pic:pic>
              </a:graphicData>
            </a:graphic>
          </wp:inline>
        </w:drawing>
      </w:r>
    </w:p>
    <w:p w14:paraId="371953AD" w14:textId="721883C2"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3"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3</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5</w:t>
      </w:r>
      <w:r w:rsidR="009502B9">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4911E8A2"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FE7823" w:rsidRPr="00FE7823">
        <w:t>图</w:t>
      </w:r>
      <w:r w:rsidR="00FE7823" w:rsidRPr="00FE7823">
        <w:t xml:space="preserve"> </w:t>
      </w:r>
      <w:r w:rsidR="00FE7823" w:rsidRPr="00FE7823">
        <w:rPr>
          <w:noProof/>
        </w:rPr>
        <w:t>3</w:t>
      </w:r>
      <w:r w:rsidR="00FE7823" w:rsidRPr="00FE7823">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09395" cy="2541335"/>
                    </a:xfrm>
                    <a:prstGeom prst="rect">
                      <a:avLst/>
                    </a:prstGeom>
                  </pic:spPr>
                </pic:pic>
              </a:graphicData>
            </a:graphic>
          </wp:inline>
        </w:drawing>
      </w:r>
    </w:p>
    <w:p w14:paraId="6E4010A5" w14:textId="71D5119A"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4"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3</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6</w:t>
      </w:r>
      <w:r w:rsidR="009502B9">
        <w:rPr>
          <w:rFonts w:ascii="Times New Roman" w:eastAsia="宋体" w:hAnsi="Times New Roman"/>
          <w:sz w:val="21"/>
          <w:szCs w:val="24"/>
        </w:rPr>
        <w:fldChar w:fldCharType="end"/>
      </w:r>
      <w:bookmarkEnd w:id="144"/>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4EE7A5D0"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FE7823" w:rsidRPr="00EE63AB">
        <w:rPr>
          <w:rFonts w:eastAsiaTheme="minorEastAsia"/>
          <w:sz w:val="21"/>
        </w:rPr>
        <w:t>图</w:t>
      </w:r>
      <w:r w:rsidR="00FE7823" w:rsidRPr="00EE63AB">
        <w:rPr>
          <w:rFonts w:eastAsiaTheme="minorEastAsia"/>
          <w:sz w:val="21"/>
        </w:rPr>
        <w:t xml:space="preserve"> </w:t>
      </w:r>
      <w:r w:rsidR="00FE7823">
        <w:rPr>
          <w:rFonts w:eastAsiaTheme="minorEastAsia"/>
          <w:noProof/>
          <w:sz w:val="21"/>
        </w:rPr>
        <w:t>3</w:t>
      </w:r>
      <w:r w:rsidR="00FE7823">
        <w:rPr>
          <w:rFonts w:eastAsiaTheme="minorEastAsia"/>
          <w:sz w:val="21"/>
        </w:rPr>
        <w:noBreakHyphen/>
      </w:r>
      <w:r w:rsidR="00FE7823">
        <w:rPr>
          <w:rFonts w:eastAsiaTheme="minorEastAsia"/>
          <w:noProof/>
          <w:sz w:val="21"/>
        </w:rPr>
        <w:t>7</w:t>
      </w:r>
      <w:r>
        <w:fldChar w:fldCharType="end"/>
      </w:r>
      <w:r w:rsidR="00F13613">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38" type="#_x0000_t75" style="width:438.3pt;height:173.7pt" o:ole="">
            <v:imagedata r:id="rId51" o:title=""/>
          </v:shape>
          <o:OLEObject Type="Embed" ProgID="Visio.Drawing.15" ShapeID="_x0000_i1038" DrawAspect="Content" ObjectID="_1680980333" r:id="rId52"/>
        </w:object>
      </w:r>
    </w:p>
    <w:p w14:paraId="4CE38F66" w14:textId="0293D4A9"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7</w:t>
      </w:r>
      <w:r w:rsidR="009502B9">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4C70C547"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proofErr w:type="gramEnd"/>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3</w:t>
      </w:r>
      <w:r w:rsidR="00FE7823" w:rsidRPr="00FE7823">
        <w:rPr>
          <w:rFonts w:eastAsiaTheme="minorEastAsia"/>
          <w:noProof/>
        </w:rPr>
        <w:noBreakHyphen/>
        <w:t>8</w:t>
      </w:r>
      <w:r w:rsidR="00840DDC" w:rsidRPr="00FF370F">
        <w:fldChar w:fldCharType="end"/>
      </w:r>
      <w:r w:rsidR="00F13613">
        <w:t>。</w:t>
      </w:r>
    </w:p>
    <w:p w14:paraId="2077D3BF" w14:textId="2BD4233D" w:rsidR="001E6B39" w:rsidRDefault="001333DC" w:rsidP="00C23A8F">
      <w:pPr>
        <w:tabs>
          <w:tab w:val="left" w:pos="284"/>
          <w:tab w:val="left" w:pos="709"/>
        </w:tabs>
        <w:jc w:val="center"/>
      </w:pPr>
      <w:r>
        <w:object w:dxaOrig="13357" w:dyaOrig="6433" w14:anchorId="450B5BDD">
          <v:shape id="_x0000_i1039" type="#_x0000_t75" style="width:438.3pt;height:210.3pt" o:ole="">
            <v:imagedata r:id="rId53" o:title=""/>
          </v:shape>
          <o:OLEObject Type="Embed" ProgID="Visio.Drawing.15" ShapeID="_x0000_i1039" DrawAspect="Content" ObjectID="_1680980334" r:id="rId54"/>
        </w:object>
      </w:r>
    </w:p>
    <w:p w14:paraId="18EE0EDA" w14:textId="4859A12F"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8</w:t>
      </w:r>
      <w:r w:rsidR="009502B9">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5DA2DE87"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3</w:t>
      </w:r>
      <w:r w:rsidR="00FE7823" w:rsidRPr="00FE7823">
        <w:rPr>
          <w:rFonts w:eastAsiaTheme="minorEastAsia"/>
          <w:noProof/>
        </w:rPr>
        <w:noBreakHyphen/>
        <w:t>9</w:t>
      </w:r>
      <w:r w:rsidR="003B2FC1" w:rsidRPr="00FF370F">
        <w:fldChar w:fldCharType="end"/>
      </w:r>
      <w:r w:rsidR="00F13613">
        <w:t>。</w:t>
      </w:r>
    </w:p>
    <w:p w14:paraId="7C56C9EA" w14:textId="516A5E7D" w:rsidR="003B2FC1" w:rsidRDefault="00091E47" w:rsidP="00C23A8F">
      <w:pPr>
        <w:tabs>
          <w:tab w:val="left" w:pos="284"/>
          <w:tab w:val="left" w:pos="709"/>
        </w:tabs>
        <w:jc w:val="center"/>
      </w:pPr>
      <w:r>
        <w:object w:dxaOrig="11581" w:dyaOrig="3552" w14:anchorId="30B5CBA5">
          <v:shape id="_x0000_i1040" type="#_x0000_t75" style="width:414.3pt;height:125.7pt" o:ole="">
            <v:imagedata r:id="rId55" o:title=""/>
          </v:shape>
          <o:OLEObject Type="Embed" ProgID="Visio.Drawing.15" ShapeID="_x0000_i1040" DrawAspect="Content" ObjectID="_1680980335" r:id="rId56"/>
        </w:object>
      </w:r>
    </w:p>
    <w:p w14:paraId="1329F58D" w14:textId="13854DDA"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7"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9</w:t>
      </w:r>
      <w:r w:rsidR="009502B9">
        <w:rPr>
          <w:rFonts w:ascii="Times New Roman" w:eastAsiaTheme="minorEastAsia" w:hAnsi="Times New Roman"/>
          <w:sz w:val="21"/>
          <w:szCs w:val="24"/>
        </w:rPr>
        <w:fldChar w:fldCharType="end"/>
      </w:r>
      <w:bookmarkEnd w:id="147"/>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7E0467ED"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FE7823" w:rsidRPr="00FE7823">
        <w:t>图</w:t>
      </w:r>
      <w:r w:rsidR="00FE7823" w:rsidRPr="00FE7823">
        <w:t xml:space="preserve"> </w:t>
      </w:r>
      <w:r w:rsidR="00FE7823" w:rsidRPr="00FE7823">
        <w:rPr>
          <w:noProof/>
        </w:rPr>
        <w:t>3</w:t>
      </w:r>
      <w:r w:rsidR="00FE7823" w:rsidRPr="00FE7823">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41" type="#_x0000_t75" style="width:378.3pt;height:164.55pt" o:ole="">
            <v:imagedata r:id="rId57" o:title=""/>
          </v:shape>
          <o:OLEObject Type="Embed" ProgID="Visio.Drawing.15" ShapeID="_x0000_i1041" DrawAspect="Content" ObjectID="_1680980336" r:id="rId58"/>
        </w:object>
      </w:r>
    </w:p>
    <w:p w14:paraId="30BBBAB1" w14:textId="0D47B639"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8"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3</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10</w:t>
      </w:r>
      <w:r w:rsidR="009502B9">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6EA9F43E"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3</w:t>
      </w:r>
      <w:r w:rsidR="00FE7823" w:rsidRPr="00FE7823">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2" type="#_x0000_t75" style="width:396pt;height:156.55pt" o:ole="">
            <v:imagedata r:id="rId59" o:title=""/>
          </v:shape>
          <o:OLEObject Type="Embed" ProgID="Visio.Drawing.15" ShapeID="_x0000_i1042" DrawAspect="Content" ObjectID="_1680980337" r:id="rId60"/>
        </w:object>
      </w:r>
    </w:p>
    <w:p w14:paraId="0F2D214E" w14:textId="6A11F8C1"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9"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3</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11</w:t>
      </w:r>
      <w:r w:rsidR="009502B9">
        <w:rPr>
          <w:rFonts w:ascii="Times New Roman" w:eastAsiaTheme="majorEastAsia" w:hAnsi="Times New Roman"/>
          <w:sz w:val="21"/>
          <w:szCs w:val="24"/>
        </w:rPr>
        <w:fldChar w:fldCharType="end"/>
      </w:r>
      <w:bookmarkEnd w:id="149"/>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50" w:name="_Toc46962964"/>
      <w:bookmarkStart w:id="151" w:name="_Toc68614898"/>
      <w:r w:rsidRPr="003E482F">
        <w:t>本章小结</w:t>
      </w:r>
      <w:bookmarkStart w:id="152" w:name="_Toc45060055"/>
      <w:bookmarkStart w:id="153" w:name="_Toc45060056"/>
      <w:bookmarkStart w:id="154" w:name="_Toc45060462"/>
      <w:bookmarkStart w:id="155" w:name="_Toc46962985"/>
      <w:bookmarkStart w:id="156" w:name="_Toc380663938"/>
      <w:bookmarkStart w:id="157" w:name="_Toc444250107"/>
      <w:bookmarkStart w:id="158" w:name="_Toc229915056"/>
      <w:bookmarkStart w:id="159" w:name="_Toc437362349"/>
      <w:bookmarkStart w:id="160" w:name="_Toc229791453"/>
      <w:bookmarkStart w:id="161" w:name="_Toc377235993"/>
      <w:bookmarkStart w:id="162" w:name="_Toc379915077"/>
      <w:bookmarkStart w:id="163" w:name="_Toc437362283"/>
      <w:bookmarkEnd w:id="150"/>
      <w:bookmarkEnd w:id="151"/>
      <w:bookmarkEnd w:id="152"/>
      <w:bookmarkEnd w:id="153"/>
    </w:p>
    <w:p w14:paraId="144C3FB4" w14:textId="0C79AA2B"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4" w:name="_Toc68614899"/>
      <w:bookmarkEnd w:id="154"/>
      <w:bookmarkEnd w:id="155"/>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64"/>
    </w:p>
    <w:p w14:paraId="6AE75E08" w14:textId="582DB90E" w:rsidR="008A2E83" w:rsidRDefault="00DE53DF" w:rsidP="00FC5633">
      <w:pPr>
        <w:pStyle w:val="2"/>
        <w:tabs>
          <w:tab w:val="left" w:pos="284"/>
          <w:tab w:val="left" w:pos="709"/>
        </w:tabs>
      </w:pPr>
      <w:bookmarkStart w:id="165" w:name="_Toc68614900"/>
      <w:r>
        <w:rPr>
          <w:rFonts w:hint="eastAsia"/>
        </w:rPr>
        <w:t>开发环境</w:t>
      </w:r>
      <w:r w:rsidR="002071D2">
        <w:rPr>
          <w:rFonts w:hint="eastAsia"/>
        </w:rPr>
        <w:t>搭建</w:t>
      </w:r>
      <w:bookmarkEnd w:id="165"/>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439D144F"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353135" cy="1489622"/>
                    </a:xfrm>
                    <a:prstGeom prst="rect">
                      <a:avLst/>
                    </a:prstGeom>
                  </pic:spPr>
                </pic:pic>
              </a:graphicData>
            </a:graphic>
          </wp:inline>
        </w:drawing>
      </w:r>
    </w:p>
    <w:p w14:paraId="206EA29A" w14:textId="08B0518C"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66"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w:t>
      </w:r>
      <w:r w:rsidR="009502B9">
        <w:rPr>
          <w:rFonts w:ascii="Times New Roman" w:eastAsiaTheme="minorEastAsia" w:hAnsi="Times New Roman"/>
          <w:sz w:val="21"/>
          <w:szCs w:val="24"/>
        </w:rPr>
        <w:fldChar w:fldCharType="end"/>
      </w:r>
      <w:bookmarkEnd w:id="166"/>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1048B932"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FE7823" w:rsidRPr="00FE7823">
        <w:rPr>
          <w:rFonts w:eastAsiaTheme="majorEastAsia"/>
        </w:rPr>
        <w:t>表</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2</w:t>
      </w:r>
      <w:r w:rsidRPr="0030240D">
        <w:fldChar w:fldCharType="end"/>
      </w:r>
      <w:r w:rsidRPr="0030240D">
        <w:t>。</w:t>
      </w:r>
    </w:p>
    <w:p w14:paraId="6FC7CF0F" w14:textId="0C9A8FCB" w:rsidR="000D5783" w:rsidRPr="00EE63AB" w:rsidRDefault="000D5783" w:rsidP="00FC5633">
      <w:pPr>
        <w:tabs>
          <w:tab w:val="left" w:pos="284"/>
          <w:tab w:val="left" w:pos="709"/>
        </w:tabs>
        <w:jc w:val="center"/>
        <w:rPr>
          <w:rFonts w:eastAsiaTheme="majorEastAsia"/>
          <w:sz w:val="21"/>
        </w:rPr>
      </w:pPr>
      <w:bookmarkStart w:id="167" w:name="_Ref69566590"/>
      <w:r w:rsidRPr="00EE63AB">
        <w:rPr>
          <w:rFonts w:eastAsiaTheme="majorEastAsia"/>
          <w:sz w:val="21"/>
        </w:rPr>
        <w:lastRenderedPageBreak/>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FE7823">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FE7823">
        <w:rPr>
          <w:rFonts w:eastAsiaTheme="majorEastAsia"/>
          <w:noProof/>
          <w:sz w:val="21"/>
        </w:rPr>
        <w:t>1</w:t>
      </w:r>
      <w:r w:rsidR="000B3CBE" w:rsidRPr="00EE63AB">
        <w:rPr>
          <w:rFonts w:eastAsiaTheme="majorEastAsia"/>
          <w:sz w:val="21"/>
        </w:rPr>
        <w:fldChar w:fldCharType="end"/>
      </w:r>
      <w:bookmarkEnd w:id="167"/>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6704A1A0"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68"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6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69" w:name="_Toc68614901"/>
      <w:r>
        <w:rPr>
          <w:rFonts w:hint="eastAsia"/>
        </w:rPr>
        <w:t>前端</w:t>
      </w:r>
      <w:r w:rsidR="00A35C86">
        <w:rPr>
          <w:rFonts w:hint="eastAsia"/>
        </w:rPr>
        <w:t>实现</w:t>
      </w:r>
      <w:bookmarkEnd w:id="169"/>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07D0C3DE" w14:textId="02F7EBE5"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2</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drawing>
          <wp:inline distT="0" distB="0" distL="0" distR="0" wp14:anchorId="4799AE3B" wp14:editId="53EB44EE">
            <wp:extent cx="2628812" cy="4094328"/>
            <wp:effectExtent l="0" t="0" r="635"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689223" cy="4188416"/>
                    </a:xfrm>
                    <a:prstGeom prst="rect">
                      <a:avLst/>
                    </a:prstGeom>
                  </pic:spPr>
                </pic:pic>
              </a:graphicData>
            </a:graphic>
          </wp:inline>
        </w:drawing>
      </w:r>
    </w:p>
    <w:p w14:paraId="2AEF3E64" w14:textId="335074C5"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0"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2</w:t>
      </w:r>
      <w:r w:rsidR="009502B9">
        <w:rPr>
          <w:rFonts w:ascii="Times New Roman" w:eastAsiaTheme="majorEastAsia" w:hAnsi="Times New Roman"/>
          <w:sz w:val="21"/>
          <w:szCs w:val="24"/>
        </w:rPr>
        <w:fldChar w:fldCharType="end"/>
      </w:r>
      <w:bookmarkEnd w:id="170"/>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5342E1AA"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3</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307324" cy="4188228"/>
                    </a:xfrm>
                    <a:prstGeom prst="rect">
                      <a:avLst/>
                    </a:prstGeom>
                  </pic:spPr>
                </pic:pic>
              </a:graphicData>
            </a:graphic>
          </wp:inline>
        </w:drawing>
      </w:r>
    </w:p>
    <w:p w14:paraId="2C4D4F0B" w14:textId="21A2C0CB"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1" w:name="_Ref68173804"/>
      <w:bookmarkStart w:id="172"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2"/>
    </w:p>
    <w:p w14:paraId="087B07E4" w14:textId="22889D1B" w:rsidR="00931037" w:rsidRPr="004612E0" w:rsidRDefault="00C0479A" w:rsidP="00931037">
      <w:pPr>
        <w:tabs>
          <w:tab w:val="left" w:pos="284"/>
          <w:tab w:val="left" w:pos="709"/>
        </w:tabs>
        <w:ind w:firstLineChars="200" w:firstLine="480"/>
      </w:pPr>
      <w:r w:rsidRPr="004612E0">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4</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5</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22314" cy="2663028"/>
                    </a:xfrm>
                    <a:prstGeom prst="rect">
                      <a:avLst/>
                    </a:prstGeom>
                  </pic:spPr>
                </pic:pic>
              </a:graphicData>
            </a:graphic>
          </wp:inline>
        </w:drawing>
      </w:r>
    </w:p>
    <w:p w14:paraId="7B4E1B9B" w14:textId="71C76ACF"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3"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bookmarkEnd w:id="173"/>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57418" cy="2406731"/>
                    </a:xfrm>
                    <a:prstGeom prst="rect">
                      <a:avLst/>
                    </a:prstGeom>
                  </pic:spPr>
                </pic:pic>
              </a:graphicData>
            </a:graphic>
          </wp:inline>
        </w:drawing>
      </w:r>
    </w:p>
    <w:p w14:paraId="72EEAF3D" w14:textId="2656574F"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4"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5</w:t>
      </w:r>
      <w:r w:rsidR="009502B9">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7B871653"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6</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60141" cy="3782144"/>
                    </a:xfrm>
                    <a:prstGeom prst="rect">
                      <a:avLst/>
                    </a:prstGeom>
                  </pic:spPr>
                </pic:pic>
              </a:graphicData>
            </a:graphic>
          </wp:inline>
        </w:drawing>
      </w:r>
    </w:p>
    <w:p w14:paraId="627E64B9" w14:textId="382C56C6"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75"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6</w:t>
      </w:r>
      <w:r w:rsidR="009502B9">
        <w:rPr>
          <w:rFonts w:ascii="Times New Roman" w:eastAsiaTheme="minorEastAsia" w:hAnsi="Times New Roman"/>
          <w:sz w:val="21"/>
          <w:szCs w:val="24"/>
        </w:rPr>
        <w:fldChar w:fldCharType="end"/>
      </w:r>
      <w:bookmarkEnd w:id="17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w:t>
      </w:r>
      <w:r w:rsidR="00C0479A">
        <w:rPr>
          <w:rFonts w:hint="eastAsia"/>
        </w:rPr>
        <w:lastRenderedPageBreak/>
        <w:t>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14DDED4B"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如</w:t>
      </w:r>
      <w:r w:rsidR="008A2FCB">
        <w:fldChar w:fldCharType="begin"/>
      </w:r>
      <w:r w:rsidR="008A2FCB">
        <w:instrText xml:space="preserve"> </w:instrText>
      </w:r>
      <w:r w:rsidR="008A2FCB">
        <w:rPr>
          <w:rFonts w:hint="eastAsia"/>
        </w:rPr>
        <w:instrText>REF _Ref70245047 \h</w:instrText>
      </w:r>
      <w:r w:rsidR="008A2FCB">
        <w:instrText xml:space="preserve"> </w:instrText>
      </w:r>
      <w:r w:rsidR="008A2FCB">
        <w:fldChar w:fldCharType="separate"/>
      </w:r>
      <w:r w:rsidR="00FE7823" w:rsidRPr="00260901">
        <w:rPr>
          <w:rFonts w:eastAsiaTheme="majorEastAsia"/>
          <w:sz w:val="21"/>
          <w:szCs w:val="21"/>
        </w:rPr>
        <w:t>图</w:t>
      </w:r>
      <w:r w:rsidR="00FE7823" w:rsidRPr="00260901">
        <w:rPr>
          <w:rFonts w:eastAsiaTheme="majorEastAsia"/>
          <w:sz w:val="21"/>
          <w:szCs w:val="21"/>
        </w:rPr>
        <w:t xml:space="preserve"> </w:t>
      </w:r>
      <w:r w:rsidR="00FE7823">
        <w:rPr>
          <w:rFonts w:eastAsiaTheme="majorEastAsia"/>
          <w:noProof/>
          <w:sz w:val="21"/>
          <w:szCs w:val="21"/>
        </w:rPr>
        <w:t>4</w:t>
      </w:r>
      <w:r w:rsidR="00FE7823">
        <w:rPr>
          <w:rFonts w:eastAsiaTheme="majorEastAsia"/>
          <w:sz w:val="21"/>
          <w:szCs w:val="21"/>
        </w:rPr>
        <w:noBreakHyphen/>
      </w:r>
      <w:r w:rsidR="00FE7823">
        <w:rPr>
          <w:rFonts w:eastAsiaTheme="majorEastAsia"/>
          <w:noProof/>
          <w:sz w:val="21"/>
          <w:szCs w:val="21"/>
        </w:rPr>
        <w:t>7</w:t>
      </w:r>
      <w:r w:rsidR="008A2FCB">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77777777" w:rsidR="008A2FCB" w:rsidRDefault="008A2FCB" w:rsidP="008A2FCB">
      <w:pPr>
        <w:keepNext/>
        <w:tabs>
          <w:tab w:val="left" w:pos="284"/>
          <w:tab w:val="left" w:pos="851"/>
        </w:tabs>
        <w:jc w:val="center"/>
      </w:pPr>
      <w:r>
        <w:object w:dxaOrig="7909" w:dyaOrig="4489" w14:anchorId="5CAB1BAD">
          <v:shape id="_x0000_i1043" type="#_x0000_t75" style="width:294.85pt;height:166.85pt" o:ole="">
            <v:imagedata r:id="rId67" o:title=""/>
          </v:shape>
          <o:OLEObject Type="Embed" ProgID="Visio.Drawing.15" ShapeID="_x0000_i1043" DrawAspect="Content" ObjectID="_1680980338" r:id="rId68"/>
        </w:object>
      </w:r>
    </w:p>
    <w:p w14:paraId="1CDF3765" w14:textId="3B9EB39A" w:rsidR="008A2FCB" w:rsidRPr="00260901" w:rsidRDefault="008A2FCB" w:rsidP="008A2FCB">
      <w:pPr>
        <w:pStyle w:val="a4"/>
        <w:ind w:left="210" w:hanging="210"/>
        <w:jc w:val="center"/>
        <w:rPr>
          <w:rFonts w:ascii="Times New Roman" w:eastAsiaTheme="majorEastAsia" w:hAnsi="Times New Roman"/>
          <w:sz w:val="21"/>
          <w:szCs w:val="21"/>
        </w:rPr>
      </w:pPr>
      <w:bookmarkStart w:id="176"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TYLEREF 1 \s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4</w:t>
      </w:r>
      <w:r w:rsidR="009502B9">
        <w:rPr>
          <w:rFonts w:ascii="Times New Roman" w:eastAsiaTheme="majorEastAsia" w:hAnsi="Times New Roman"/>
          <w:sz w:val="21"/>
          <w:szCs w:val="21"/>
        </w:rPr>
        <w:fldChar w:fldCharType="end"/>
      </w:r>
      <w:r w:rsidR="009502B9">
        <w:rPr>
          <w:rFonts w:ascii="Times New Roman" w:eastAsiaTheme="majorEastAsia" w:hAnsi="Times New Roman"/>
          <w:sz w:val="21"/>
          <w:szCs w:val="21"/>
        </w:rPr>
        <w:noBreakHyphen/>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EQ </w:instrText>
      </w:r>
      <w:r w:rsidR="009502B9">
        <w:rPr>
          <w:rFonts w:ascii="Times New Roman" w:eastAsiaTheme="majorEastAsia" w:hAnsi="Times New Roman"/>
          <w:sz w:val="21"/>
          <w:szCs w:val="21"/>
        </w:rPr>
        <w:instrText>图</w:instrText>
      </w:r>
      <w:r w:rsidR="009502B9">
        <w:rPr>
          <w:rFonts w:ascii="Times New Roman" w:eastAsiaTheme="majorEastAsia" w:hAnsi="Times New Roman"/>
          <w:sz w:val="21"/>
          <w:szCs w:val="21"/>
        </w:rPr>
        <w:instrText xml:space="preserve"> \* ARABIC \s 1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7</w:t>
      </w:r>
      <w:r w:rsidR="009502B9">
        <w:rPr>
          <w:rFonts w:ascii="Times New Roman" w:eastAsiaTheme="majorEastAsia" w:hAnsi="Times New Roman"/>
          <w:sz w:val="21"/>
          <w:szCs w:val="21"/>
        </w:rPr>
        <w:fldChar w:fldCharType="end"/>
      </w:r>
      <w:bookmarkEnd w:id="176"/>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25FD4007"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8</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40AF2F2C">
            <wp:extent cx="2864196" cy="30687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901255" cy="3108488"/>
                    </a:xfrm>
                    <a:prstGeom prst="rect">
                      <a:avLst/>
                    </a:prstGeom>
                  </pic:spPr>
                </pic:pic>
              </a:graphicData>
            </a:graphic>
          </wp:inline>
        </w:drawing>
      </w:r>
    </w:p>
    <w:p w14:paraId="5E8E8DAE" w14:textId="48651C7E"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77"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8</w:t>
      </w:r>
      <w:r w:rsidR="009502B9">
        <w:rPr>
          <w:rFonts w:ascii="Times New Roman" w:eastAsiaTheme="minorEastAsia" w:hAnsi="Times New Roman"/>
          <w:sz w:val="21"/>
          <w:szCs w:val="24"/>
        </w:rPr>
        <w:fldChar w:fldCharType="end"/>
      </w:r>
      <w:bookmarkEnd w:id="177"/>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67E73CA1" w:rsidR="008E56F7" w:rsidRPr="00194658" w:rsidRDefault="0098506F" w:rsidP="00820BB2">
      <w:pPr>
        <w:tabs>
          <w:tab w:val="left" w:pos="284"/>
          <w:tab w:val="left" w:pos="851"/>
        </w:tabs>
        <w:jc w:val="center"/>
      </w:pPr>
      <w:r>
        <w:object w:dxaOrig="11413" w:dyaOrig="4764" w14:anchorId="393FC11E">
          <v:shape id="_x0000_i1044" type="#_x0000_t75" style="width:423.45pt;height:176.55pt" o:ole="">
            <v:imagedata r:id="rId70" o:title=""/>
          </v:shape>
          <o:OLEObject Type="Embed" ProgID="Visio.Drawing.15" ShapeID="_x0000_i1044" DrawAspect="Content" ObjectID="_1680980339" r:id="rId71"/>
        </w:object>
      </w:r>
    </w:p>
    <w:p w14:paraId="76111F31" w14:textId="7690C7D7"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9</w:t>
      </w:r>
      <w:r w:rsidR="009502B9">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lastRenderedPageBreak/>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00432" cy="1918987"/>
                    </a:xfrm>
                    <a:prstGeom prst="rect">
                      <a:avLst/>
                    </a:prstGeom>
                  </pic:spPr>
                </pic:pic>
              </a:graphicData>
            </a:graphic>
          </wp:inline>
        </w:drawing>
      </w:r>
    </w:p>
    <w:p w14:paraId="0E964D0D" w14:textId="6EEA2ED3"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0</w:t>
      </w:r>
      <w:r w:rsidR="009502B9">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45631" cy="2841208"/>
                    </a:xfrm>
                    <a:prstGeom prst="rect">
                      <a:avLst/>
                    </a:prstGeom>
                  </pic:spPr>
                </pic:pic>
              </a:graphicData>
            </a:graphic>
          </wp:inline>
        </w:drawing>
      </w:r>
    </w:p>
    <w:p w14:paraId="5FC3E14D" w14:textId="4A04AFF0"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1</w:t>
      </w:r>
      <w:r w:rsidR="009502B9">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bookmarkStart w:id="178" w:name="_GoBack"/>
      <w:bookmarkEnd w:id="178"/>
    </w:p>
    <w:p w14:paraId="6F9F8728" w14:textId="41AF51B1" w:rsidR="00410B77" w:rsidRPr="00194658" w:rsidRDefault="00297F69"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7DDDC7E4" wp14:editId="66776142">
            <wp:extent cx="5544185" cy="13963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44185" cy="1396365"/>
                    </a:xfrm>
                    <a:prstGeom prst="rect">
                      <a:avLst/>
                    </a:prstGeom>
                  </pic:spPr>
                </pic:pic>
              </a:graphicData>
            </a:graphic>
          </wp:inline>
        </w:drawing>
      </w:r>
    </w:p>
    <w:p w14:paraId="737662B6" w14:textId="582B2B4A"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12</w:t>
      </w:r>
      <w:r w:rsidR="009502B9">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lastRenderedPageBreak/>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7CA682F4">
            <wp:extent cx="5410000" cy="2930237"/>
            <wp:effectExtent l="0" t="0" r="635"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81760" cy="2969105"/>
                    </a:xfrm>
                    <a:prstGeom prst="rect">
                      <a:avLst/>
                    </a:prstGeom>
                  </pic:spPr>
                </pic:pic>
              </a:graphicData>
            </a:graphic>
          </wp:inline>
        </w:drawing>
      </w:r>
    </w:p>
    <w:p w14:paraId="7F2FA7CD" w14:textId="6018877F"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3</w:t>
      </w:r>
      <w:r w:rsidR="009502B9">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150DCE4A" w:rsidR="009F1B8B" w:rsidRPr="00194658" w:rsidRDefault="00D82551"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45" type="#_x0000_t75" style="width:317.7pt;height:161.15pt" o:ole="">
            <v:imagedata r:id="rId76" o:title=""/>
          </v:shape>
          <o:OLEObject Type="Embed" ProgID="Visio.Drawing.15" ShapeID="_x0000_i1045" DrawAspect="Content" ObjectID="_1680980340" r:id="rId77"/>
        </w:object>
      </w:r>
    </w:p>
    <w:p w14:paraId="1CEEBFD0" w14:textId="15610843"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14</w:t>
      </w:r>
      <w:r w:rsidR="009502B9">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46" type="#_x0000_t75" style="width:246.3pt;height:1in" o:ole="">
            <v:imagedata r:id="rId78" o:title=""/>
          </v:shape>
          <o:OLEObject Type="Embed" ProgID="Visio.Drawing.15" ShapeID="_x0000_i1046" DrawAspect="Content" ObjectID="_1680980341" r:id="rId79"/>
        </w:object>
      </w:r>
    </w:p>
    <w:p w14:paraId="0B7CCAD1" w14:textId="1970E9A9"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5</w:t>
      </w:r>
      <w:r w:rsidR="009502B9">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lastRenderedPageBreak/>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2EEEBD11" w:rsidR="003909A0" w:rsidRPr="00194658" w:rsidRDefault="00D37177" w:rsidP="00BC7E8E">
      <w:pPr>
        <w:tabs>
          <w:tab w:val="left" w:pos="284"/>
          <w:tab w:val="left" w:pos="709"/>
        </w:tabs>
        <w:jc w:val="center"/>
      </w:pPr>
      <w:r>
        <w:object w:dxaOrig="21517" w:dyaOrig="20629" w14:anchorId="49562AC0">
          <v:shape id="_x0000_i1047" type="#_x0000_t75" style="width:365.7pt;height:352pt" o:ole="">
            <v:imagedata r:id="rId80" o:title=""/>
          </v:shape>
          <o:OLEObject Type="Embed" ProgID="Visio.Drawing.15" ShapeID="_x0000_i1047" DrawAspect="Content" ObjectID="_1680980342" r:id="rId81"/>
        </w:object>
      </w:r>
    </w:p>
    <w:p w14:paraId="2676D529" w14:textId="0DA59F60"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4</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16</w:t>
      </w:r>
      <w:r w:rsidR="009502B9">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79" w:name="_Toc68614902"/>
      <w:r w:rsidRPr="00194658">
        <w:t>模型交互实现</w:t>
      </w:r>
      <w:bookmarkEnd w:id="179"/>
    </w:p>
    <w:p w14:paraId="18A22D09" w14:textId="5D275A26" w:rsidR="00D14F1E" w:rsidRDefault="00D14F1E" w:rsidP="00FC5633">
      <w:pPr>
        <w:tabs>
          <w:tab w:val="left" w:pos="284"/>
          <w:tab w:val="left" w:pos="709"/>
        </w:tabs>
        <w:ind w:firstLineChars="200" w:firstLine="480"/>
      </w:pPr>
      <w:r w:rsidRPr="00F16EE6">
        <w:t>三维图形</w:t>
      </w:r>
      <w:r>
        <w:rPr>
          <w:rFonts w:hint="eastAsia"/>
        </w:rPr>
        <w:t>点</w:t>
      </w:r>
      <w:proofErr w:type="gramStart"/>
      <w:r>
        <w:rPr>
          <w:rFonts w:hint="eastAsia"/>
        </w:rPr>
        <w:t>云</w:t>
      </w:r>
      <w:r w:rsidRPr="00F16EE6">
        <w:t>处理</w:t>
      </w:r>
      <w:proofErr w:type="gramEnd"/>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FE7823" w:rsidRPr="00FE7823">
        <w:t>图</w:t>
      </w:r>
      <w:r w:rsidR="00FE7823" w:rsidRPr="00FE7823">
        <w:t xml:space="preserve"> </w:t>
      </w:r>
      <w:r w:rsidR="00FE7823" w:rsidRPr="00FE7823">
        <w:rPr>
          <w:noProof/>
        </w:rPr>
        <w:t>4</w:t>
      </w:r>
      <w:r w:rsidR="00FE7823" w:rsidRPr="00FE7823">
        <w:rPr>
          <w:noProof/>
        </w:rPr>
        <w:noBreakHyphen/>
        <w:t>17</w:t>
      </w:r>
      <w:r w:rsidRPr="00F16EE6">
        <w:fldChar w:fldCharType="end"/>
      </w:r>
      <w:r w:rsidRPr="00F16EE6">
        <w:t>，其中场景就是虚拟三维空间，承载所有物体的容器；相机则是控制视线的位置、方向，角度，相机内的画面就是在编程区域所能看到的内容；</w:t>
      </w:r>
      <w:proofErr w:type="gramStart"/>
      <w:r w:rsidRPr="00F16EE6">
        <w:t>渲染器代表</w:t>
      </w:r>
      <w:proofErr w:type="gramEnd"/>
      <w:r w:rsidRPr="00F16EE6">
        <w:t>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w:t>
      </w:r>
      <w:proofErr w:type="gramStart"/>
      <w:r w:rsidRPr="00194658">
        <w:t>渲染器</w:t>
      </w:r>
      <w:proofErr w:type="gramEnd"/>
      <w:r w:rsidRPr="00194658">
        <w:t>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48" type="#_x0000_t75" style="width:422.3pt;height:307.45pt" o:ole="">
            <v:imagedata r:id="rId82" o:title=""/>
          </v:shape>
          <o:OLEObject Type="Embed" ProgID="Visio.Drawing.15" ShapeID="_x0000_i1048" DrawAspect="Content" ObjectID="_1680980343" r:id="rId83"/>
        </w:object>
      </w:r>
    </w:p>
    <w:p w14:paraId="6F23B608" w14:textId="7DDABBF6"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180"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4</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17</w:t>
      </w:r>
      <w:r w:rsidR="009502B9">
        <w:rPr>
          <w:rFonts w:ascii="Times New Roman" w:eastAsia="宋体" w:hAnsi="Times New Roman"/>
          <w:sz w:val="21"/>
          <w:szCs w:val="24"/>
        </w:rPr>
        <w:fldChar w:fldCharType="end"/>
      </w:r>
      <w:bookmarkEnd w:id="180"/>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18CA9828"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53630" cy="1583753"/>
                    </a:xfrm>
                    <a:prstGeom prst="rect">
                      <a:avLst/>
                    </a:prstGeom>
                  </pic:spPr>
                </pic:pic>
              </a:graphicData>
            </a:graphic>
          </wp:inline>
        </w:drawing>
      </w:r>
    </w:p>
    <w:p w14:paraId="36AFAEA4" w14:textId="15E93B13"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8</w:t>
      </w:r>
      <w:r w:rsidR="009502B9">
        <w:rPr>
          <w:rFonts w:ascii="Times New Roman" w:eastAsiaTheme="minorEastAsia" w:hAnsi="Times New Roman"/>
          <w:sz w:val="21"/>
          <w:szCs w:val="24"/>
        </w:rPr>
        <w:fldChar w:fldCharType="end"/>
      </w:r>
      <w:bookmarkEnd w:id="18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7984FCE5" w:rsidR="00EE7291" w:rsidRPr="00194658" w:rsidRDefault="001008A2" w:rsidP="00B21AAF">
      <w:pPr>
        <w:tabs>
          <w:tab w:val="left" w:pos="284"/>
          <w:tab w:val="left" w:pos="709"/>
        </w:tabs>
        <w:ind w:firstLineChars="200" w:firstLine="480"/>
      </w:pPr>
      <w:r>
        <w:rPr>
          <w:rFonts w:hint="eastAsia"/>
        </w:rPr>
        <w:lastRenderedPageBreak/>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49" type="#_x0000_t75" style="width:396pt;height:114.3pt" o:ole="">
            <v:imagedata r:id="rId85" o:title=""/>
          </v:shape>
          <o:OLEObject Type="Embed" ProgID="Visio.Drawing.15" ShapeID="_x0000_i1049" DrawAspect="Content" ObjectID="_1680980344" r:id="rId86"/>
        </w:object>
      </w:r>
    </w:p>
    <w:p w14:paraId="0A22E15B" w14:textId="3BAD618A"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2"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9</w:t>
      </w:r>
      <w:r w:rsidR="009502B9">
        <w:rPr>
          <w:rFonts w:ascii="Times New Roman" w:eastAsiaTheme="minorEastAsia" w:hAnsi="Times New Roman"/>
          <w:sz w:val="21"/>
          <w:szCs w:val="24"/>
        </w:rPr>
        <w:fldChar w:fldCharType="end"/>
      </w:r>
      <w:bookmarkEnd w:id="18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1D575F88"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lastRenderedPageBreak/>
        <w:drawing>
          <wp:inline distT="0" distB="0" distL="0" distR="0" wp14:anchorId="16BCC46E" wp14:editId="2E0857A0">
            <wp:extent cx="5131558" cy="2752976"/>
            <wp:effectExtent l="0" t="0" r="0"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191983" cy="2785393"/>
                    </a:xfrm>
                    <a:prstGeom prst="rect">
                      <a:avLst/>
                    </a:prstGeom>
                  </pic:spPr>
                </pic:pic>
              </a:graphicData>
            </a:graphic>
          </wp:inline>
        </w:drawing>
      </w:r>
    </w:p>
    <w:p w14:paraId="23A5DD9D" w14:textId="3B3DA4CF"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3"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0</w:t>
      </w:r>
      <w:r w:rsidR="009502B9">
        <w:rPr>
          <w:rFonts w:ascii="Times New Roman" w:eastAsiaTheme="minorEastAsia" w:hAnsi="Times New Roman"/>
          <w:sz w:val="21"/>
          <w:szCs w:val="24"/>
        </w:rPr>
        <w:fldChar w:fldCharType="end"/>
      </w:r>
      <w:bookmarkEnd w:id="18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2846630D"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FE7823" w:rsidRPr="00FE7823">
        <w:t>图</w:t>
      </w:r>
      <w:r w:rsidR="00FE7823" w:rsidRPr="00FE7823">
        <w:t xml:space="preserve"> </w:t>
      </w:r>
      <w:r w:rsidR="00FE7823" w:rsidRPr="00FE7823">
        <w:rPr>
          <w:noProof/>
        </w:rPr>
        <w:t>4</w:t>
      </w:r>
      <w:r w:rsidR="00FE7823" w:rsidRPr="00FE7823">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22</w:t>
      </w:r>
      <w:r w:rsidRPr="00194658">
        <w:fldChar w:fldCharType="end"/>
      </w:r>
      <w:r w:rsidRPr="00194658">
        <w:t>。</w:t>
      </w:r>
    </w:p>
    <w:p w14:paraId="29B676F6" w14:textId="4195137F" w:rsidR="004F21EF" w:rsidRPr="00194658" w:rsidRDefault="00DD2FF8" w:rsidP="00541B25">
      <w:pPr>
        <w:tabs>
          <w:tab w:val="left" w:pos="284"/>
          <w:tab w:val="left" w:pos="709"/>
        </w:tabs>
        <w:jc w:val="center"/>
      </w:pPr>
      <w:r>
        <w:object w:dxaOrig="9841" w:dyaOrig="4477" w14:anchorId="0507CF8B">
          <v:shape id="_x0000_i1050" type="#_x0000_t75" style="width:437.15pt;height:198.85pt" o:ole="">
            <v:imagedata r:id="rId88" o:title=""/>
          </v:shape>
          <o:OLEObject Type="Embed" ProgID="Visio.Drawing.15" ShapeID="_x0000_i1050" DrawAspect="Content" ObjectID="_1680980345" r:id="rId89"/>
        </w:object>
      </w:r>
    </w:p>
    <w:p w14:paraId="1A7A4950" w14:textId="7615CF37"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4"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4</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1</w:t>
      </w:r>
      <w:r w:rsidR="009502B9">
        <w:rPr>
          <w:rFonts w:ascii="Times New Roman" w:eastAsia="宋体" w:hAnsi="Times New Roman"/>
          <w:sz w:val="21"/>
          <w:szCs w:val="24"/>
        </w:rPr>
        <w:fldChar w:fldCharType="end"/>
      </w:r>
      <w:bookmarkEnd w:id="184"/>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F14007F" w:rsidR="00055042" w:rsidRPr="00194658" w:rsidRDefault="00A15EF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6D6405A4" wp14:editId="0FAE8FB0">
            <wp:extent cx="5544185" cy="26054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544185" cy="2605405"/>
                    </a:xfrm>
                    <a:prstGeom prst="rect">
                      <a:avLst/>
                    </a:prstGeom>
                  </pic:spPr>
                </pic:pic>
              </a:graphicData>
            </a:graphic>
          </wp:inline>
        </w:drawing>
      </w:r>
    </w:p>
    <w:p w14:paraId="7143C772" w14:textId="10BC8EB7"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2</w:t>
      </w:r>
      <w:r w:rsidR="009502B9">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32E8376B"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FE7823" w:rsidRPr="00FE7823">
        <w:t>图</w:t>
      </w:r>
      <w:r w:rsidR="00FE7823" w:rsidRPr="00FE7823">
        <w:t xml:space="preserve"> 4</w:t>
      </w:r>
      <w:r w:rsidR="00FE7823" w:rsidRPr="00FE7823">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0F6364F6">
            <wp:extent cx="5484277" cy="219891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557706" cy="2228356"/>
                    </a:xfrm>
                    <a:prstGeom prst="rect">
                      <a:avLst/>
                    </a:prstGeom>
                  </pic:spPr>
                </pic:pic>
              </a:graphicData>
            </a:graphic>
          </wp:inline>
        </w:drawing>
      </w:r>
    </w:p>
    <w:p w14:paraId="79C38E7D" w14:textId="21668D96"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6"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3</w:t>
      </w:r>
      <w:r w:rsidR="009502B9">
        <w:rPr>
          <w:rFonts w:ascii="Times New Roman" w:eastAsiaTheme="minorEastAsia" w:hAnsi="Times New Roman"/>
          <w:sz w:val="21"/>
          <w:szCs w:val="24"/>
        </w:rPr>
        <w:fldChar w:fldCharType="end"/>
      </w:r>
      <w:bookmarkEnd w:id="18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32989368"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24</w:t>
      </w:r>
      <w:r w:rsidR="00E30724" w:rsidRPr="00BE4B9C">
        <w:fldChar w:fldCharType="end"/>
      </w:r>
      <w:r w:rsidR="00861E17" w:rsidRPr="00194658">
        <w:t>。</w:t>
      </w:r>
    </w:p>
    <w:p w14:paraId="02A596D7" w14:textId="4C2B824C" w:rsidR="00260901" w:rsidRDefault="00763B7B" w:rsidP="00260901">
      <w:pPr>
        <w:keepNext/>
        <w:tabs>
          <w:tab w:val="left" w:pos="284"/>
          <w:tab w:val="left" w:pos="851"/>
        </w:tabs>
        <w:jc w:val="center"/>
      </w:pPr>
      <w:r>
        <w:object w:dxaOrig="22986" w:dyaOrig="6102" w14:anchorId="59428BD9">
          <v:shape id="_x0000_i1051" type="#_x0000_t75" style="width:435.45pt;height:116pt" o:ole="">
            <v:imagedata r:id="rId92" o:title=""/>
          </v:shape>
          <o:OLEObject Type="Embed" ProgID="Visio.Drawing.15" ShapeID="_x0000_i1051" DrawAspect="Content" ObjectID="_1680980346" r:id="rId93"/>
        </w:object>
      </w:r>
    </w:p>
    <w:p w14:paraId="620E6543" w14:textId="27C8C204" w:rsidR="00260901" w:rsidRPr="00260901" w:rsidRDefault="00260901" w:rsidP="00260901">
      <w:pPr>
        <w:pStyle w:val="a4"/>
        <w:ind w:left="210" w:hanging="210"/>
        <w:jc w:val="center"/>
        <w:rPr>
          <w:rFonts w:ascii="Times New Roman" w:eastAsiaTheme="majorEastAsia" w:hAnsi="Times New Roman"/>
          <w:sz w:val="21"/>
          <w:szCs w:val="21"/>
        </w:rPr>
      </w:pPr>
      <w:bookmarkStart w:id="187"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TYLEREF 1 \s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4</w:t>
      </w:r>
      <w:r w:rsidR="009502B9">
        <w:rPr>
          <w:rFonts w:ascii="Times New Roman" w:eastAsiaTheme="majorEastAsia" w:hAnsi="Times New Roman"/>
          <w:sz w:val="21"/>
          <w:szCs w:val="21"/>
        </w:rPr>
        <w:fldChar w:fldCharType="end"/>
      </w:r>
      <w:r w:rsidR="009502B9">
        <w:rPr>
          <w:rFonts w:ascii="Times New Roman" w:eastAsiaTheme="majorEastAsia" w:hAnsi="Times New Roman"/>
          <w:sz w:val="21"/>
          <w:szCs w:val="21"/>
        </w:rPr>
        <w:noBreakHyphen/>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EQ </w:instrText>
      </w:r>
      <w:r w:rsidR="009502B9">
        <w:rPr>
          <w:rFonts w:ascii="Times New Roman" w:eastAsiaTheme="majorEastAsia" w:hAnsi="Times New Roman"/>
          <w:sz w:val="21"/>
          <w:szCs w:val="21"/>
        </w:rPr>
        <w:instrText>图</w:instrText>
      </w:r>
      <w:r w:rsidR="009502B9">
        <w:rPr>
          <w:rFonts w:ascii="Times New Roman" w:eastAsiaTheme="majorEastAsia" w:hAnsi="Times New Roman"/>
          <w:sz w:val="21"/>
          <w:szCs w:val="21"/>
        </w:rPr>
        <w:instrText xml:space="preserve"> \* ARABIC \s 1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24</w:t>
      </w:r>
      <w:r w:rsidR="009502B9">
        <w:rPr>
          <w:rFonts w:ascii="Times New Roman" w:eastAsiaTheme="majorEastAsia" w:hAnsi="Times New Roman"/>
          <w:sz w:val="21"/>
          <w:szCs w:val="21"/>
        </w:rPr>
        <w:fldChar w:fldCharType="end"/>
      </w:r>
      <w:bookmarkEnd w:id="187"/>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32BABDCC"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25</w:t>
      </w:r>
      <w:r w:rsidR="00F255DF" w:rsidRPr="00F255DF">
        <w:fldChar w:fldCharType="end"/>
      </w:r>
      <w:r w:rsidRPr="00194658">
        <w:t>。</w:t>
      </w:r>
    </w:p>
    <w:p w14:paraId="25CF1125" w14:textId="497ED7C6" w:rsidR="00F255DF" w:rsidRDefault="00914120" w:rsidP="00F255DF">
      <w:pPr>
        <w:keepNext/>
        <w:tabs>
          <w:tab w:val="left" w:pos="284"/>
          <w:tab w:val="left" w:pos="851"/>
        </w:tabs>
        <w:jc w:val="center"/>
      </w:pPr>
      <w:r>
        <w:object w:dxaOrig="23022" w:dyaOrig="6114" w14:anchorId="1DFC43F7">
          <v:shape id="_x0000_i1052" type="#_x0000_t75" style="width:436pt;height:116pt" o:ole="">
            <v:imagedata r:id="rId94" o:title=""/>
          </v:shape>
          <o:OLEObject Type="Embed" ProgID="Visio.Drawing.15" ShapeID="_x0000_i1052" DrawAspect="Content" ObjectID="_1680980347" r:id="rId95"/>
        </w:object>
      </w:r>
    </w:p>
    <w:p w14:paraId="5A97F582" w14:textId="56D899A4" w:rsidR="00F255DF" w:rsidRPr="00F255DF" w:rsidRDefault="00F255DF" w:rsidP="00F255DF">
      <w:pPr>
        <w:pStyle w:val="a4"/>
        <w:ind w:left="210" w:hanging="210"/>
        <w:jc w:val="center"/>
        <w:rPr>
          <w:rFonts w:ascii="Times New Roman" w:eastAsiaTheme="majorEastAsia" w:hAnsi="Times New Roman"/>
          <w:sz w:val="21"/>
          <w:szCs w:val="21"/>
        </w:rPr>
      </w:pPr>
      <w:bookmarkStart w:id="188"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TYLEREF 1 \s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4</w:t>
      </w:r>
      <w:r w:rsidR="009502B9">
        <w:rPr>
          <w:rFonts w:ascii="Times New Roman" w:eastAsiaTheme="majorEastAsia" w:hAnsi="Times New Roman"/>
          <w:sz w:val="21"/>
          <w:szCs w:val="21"/>
        </w:rPr>
        <w:fldChar w:fldCharType="end"/>
      </w:r>
      <w:r w:rsidR="009502B9">
        <w:rPr>
          <w:rFonts w:ascii="Times New Roman" w:eastAsiaTheme="majorEastAsia" w:hAnsi="Times New Roman"/>
          <w:sz w:val="21"/>
          <w:szCs w:val="21"/>
        </w:rPr>
        <w:noBreakHyphen/>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EQ </w:instrText>
      </w:r>
      <w:r w:rsidR="009502B9">
        <w:rPr>
          <w:rFonts w:ascii="Times New Roman" w:eastAsiaTheme="majorEastAsia" w:hAnsi="Times New Roman"/>
          <w:sz w:val="21"/>
          <w:szCs w:val="21"/>
        </w:rPr>
        <w:instrText>图</w:instrText>
      </w:r>
      <w:r w:rsidR="009502B9">
        <w:rPr>
          <w:rFonts w:ascii="Times New Roman" w:eastAsiaTheme="majorEastAsia" w:hAnsi="Times New Roman"/>
          <w:sz w:val="21"/>
          <w:szCs w:val="21"/>
        </w:rPr>
        <w:instrText xml:space="preserve"> \* ARABIC \s 1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25</w:t>
      </w:r>
      <w:r w:rsidR="009502B9">
        <w:rPr>
          <w:rFonts w:ascii="Times New Roman" w:eastAsiaTheme="majorEastAsia" w:hAnsi="Times New Roman"/>
          <w:sz w:val="21"/>
          <w:szCs w:val="21"/>
        </w:rPr>
        <w:fldChar w:fldCharType="end"/>
      </w:r>
      <w:bookmarkEnd w:id="188"/>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6CB6977F"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26</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53" type="#_x0000_t75" style="width:435.45pt;height:116.55pt" o:ole="">
            <v:imagedata r:id="rId96" o:title=""/>
          </v:shape>
          <o:OLEObject Type="Embed" ProgID="Visio.Drawing.15" ShapeID="_x0000_i1053" DrawAspect="Content" ObjectID="_1680980348" r:id="rId97"/>
        </w:object>
      </w:r>
    </w:p>
    <w:p w14:paraId="00AB53C5" w14:textId="55AFE5B0" w:rsidR="00D4200D" w:rsidRPr="00CE441B" w:rsidRDefault="00CE441B" w:rsidP="00CE441B">
      <w:pPr>
        <w:pStyle w:val="a4"/>
        <w:ind w:left="210" w:hanging="210"/>
        <w:jc w:val="center"/>
        <w:rPr>
          <w:rFonts w:ascii="Times New Roman" w:eastAsiaTheme="majorEastAsia" w:hAnsi="Times New Roman"/>
          <w:sz w:val="21"/>
          <w:szCs w:val="21"/>
        </w:rPr>
      </w:pPr>
      <w:bookmarkStart w:id="189"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TYLEREF 1 \s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4</w:t>
      </w:r>
      <w:r w:rsidR="009502B9">
        <w:rPr>
          <w:rFonts w:ascii="Times New Roman" w:eastAsiaTheme="majorEastAsia" w:hAnsi="Times New Roman"/>
          <w:sz w:val="21"/>
          <w:szCs w:val="21"/>
        </w:rPr>
        <w:fldChar w:fldCharType="end"/>
      </w:r>
      <w:r w:rsidR="009502B9">
        <w:rPr>
          <w:rFonts w:ascii="Times New Roman" w:eastAsiaTheme="majorEastAsia" w:hAnsi="Times New Roman"/>
          <w:sz w:val="21"/>
          <w:szCs w:val="21"/>
        </w:rPr>
        <w:noBreakHyphen/>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EQ </w:instrText>
      </w:r>
      <w:r w:rsidR="009502B9">
        <w:rPr>
          <w:rFonts w:ascii="Times New Roman" w:eastAsiaTheme="majorEastAsia" w:hAnsi="Times New Roman"/>
          <w:sz w:val="21"/>
          <w:szCs w:val="21"/>
        </w:rPr>
        <w:instrText>图</w:instrText>
      </w:r>
      <w:r w:rsidR="009502B9">
        <w:rPr>
          <w:rFonts w:ascii="Times New Roman" w:eastAsiaTheme="majorEastAsia" w:hAnsi="Times New Roman"/>
          <w:sz w:val="21"/>
          <w:szCs w:val="21"/>
        </w:rPr>
        <w:instrText xml:space="preserve"> \* ARABIC \s 1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26</w:t>
      </w:r>
      <w:r w:rsidR="009502B9">
        <w:rPr>
          <w:rFonts w:ascii="Times New Roman" w:eastAsiaTheme="majorEastAsia" w:hAnsi="Times New Roman"/>
          <w:sz w:val="21"/>
          <w:szCs w:val="21"/>
        </w:rPr>
        <w:fldChar w:fldCharType="end"/>
      </w:r>
      <w:bookmarkEnd w:id="189"/>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19048A6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00064294">
        <w:rPr>
          <w:rFonts w:hint="eastAsia"/>
        </w:rPr>
        <w:t>流程</w:t>
      </w:r>
      <w:r w:rsidRPr="00194658">
        <w:t>分为</w:t>
      </w:r>
      <w:r w:rsidR="00383A78" w:rsidRPr="00194658">
        <w:t>构建场景对象映射树</w:t>
      </w:r>
      <w:r w:rsidR="00383A78">
        <w:rPr>
          <w:rFonts w:hint="eastAsia"/>
        </w:rPr>
        <w:t>和</w:t>
      </w:r>
      <w:r w:rsidR="00383A78" w:rsidRPr="00194658">
        <w:t>点击显隐按钮更新模型显隐状态</w:t>
      </w:r>
      <w:r w:rsidRPr="00194658">
        <w:t>两部分。</w:t>
      </w:r>
    </w:p>
    <w:p w14:paraId="1FB7BD86" w14:textId="77777777" w:rsidR="004E4E81" w:rsidRPr="00194658" w:rsidRDefault="004E4E81" w:rsidP="00FC5633">
      <w:pPr>
        <w:tabs>
          <w:tab w:val="left" w:pos="284"/>
          <w:tab w:val="left" w:pos="709"/>
        </w:tabs>
        <w:ind w:firstLineChars="200" w:firstLine="480"/>
      </w:pPr>
      <w:r w:rsidRPr="00194658">
        <w:lastRenderedPageBreak/>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w:t>
      </w:r>
      <w:proofErr w:type="gramEnd"/>
      <w:r w:rsidR="001F4B77" w:rsidRPr="00194658">
        <w:t>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75FB6864" w:rsidR="00862A22" w:rsidRPr="00194658" w:rsidRDefault="00F36270" w:rsidP="00862A22">
      <w:pPr>
        <w:tabs>
          <w:tab w:val="left" w:pos="284"/>
          <w:tab w:val="left" w:pos="709"/>
        </w:tabs>
        <w:ind w:firstLineChars="200" w:firstLine="480"/>
      </w:pPr>
      <w:r w:rsidRPr="00194658">
        <w:t>点击显隐按钮</w:t>
      </w:r>
      <w:r w:rsidR="00A60997" w:rsidRPr="00194658">
        <w:t>更新模型显隐状态</w:t>
      </w:r>
      <w:r w:rsidRPr="00194658">
        <w:t>实现思路为：当点击某个</w:t>
      </w:r>
      <w:proofErr w:type="gramStart"/>
      <w:r w:rsidRPr="00194658">
        <w:t>图层显示</w:t>
      </w:r>
      <w:proofErr w:type="gramEnd"/>
      <w:r w:rsidRPr="00194658">
        <w:t>隐藏时，当前显示对象数组会有监听变化，</w:t>
      </w:r>
      <w:proofErr w:type="gramStart"/>
      <w:r w:rsidR="00954640" w:rsidRPr="00194658">
        <w:t>遍历图层所</w:t>
      </w:r>
      <w:proofErr w:type="gramEnd"/>
      <w:r w:rsidR="00954640" w:rsidRPr="00194658">
        <w:t>有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如果不存在则将</w:t>
      </w:r>
      <w:r w:rsidR="00954640" w:rsidRPr="00194658">
        <w:t>visible</w:t>
      </w:r>
      <w:r w:rsidR="00954640" w:rsidRPr="00194658">
        <w:t>属性设为</w:t>
      </w:r>
      <w:r w:rsidR="00954640" w:rsidRPr="00194658">
        <w:t>false</w:t>
      </w:r>
      <w:r w:rsidR="00954640" w:rsidRPr="00194658">
        <w:t>，</w:t>
      </w:r>
      <w:r w:rsidR="000E1127">
        <w:rPr>
          <w:rFonts w:hint="eastAsia"/>
        </w:rPr>
        <w:t>从而</w:t>
      </w:r>
      <w:r w:rsidR="00954640" w:rsidRPr="00194658">
        <w:t>实现控制</w:t>
      </w:r>
      <w:proofErr w:type="gramStart"/>
      <w:r w:rsidR="00954640" w:rsidRPr="00194658">
        <w:t>模型图层</w:t>
      </w:r>
      <w:proofErr w:type="gramEnd"/>
      <w:r w:rsidR="00954640" w:rsidRPr="00194658">
        <w:t>的显示与隐藏</w:t>
      </w:r>
      <w:r w:rsidR="00BB0938">
        <w:rPr>
          <w:rFonts w:hint="eastAsia"/>
        </w:rPr>
        <w:t>的</w:t>
      </w:r>
      <w:r w:rsidR="00954640" w:rsidRPr="00194658">
        <w:t>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FE7823" w:rsidRPr="00FE7823">
        <w:t>图</w:t>
      </w:r>
      <w:r w:rsidR="00FE7823" w:rsidRPr="00FE7823">
        <w:t xml:space="preserve"> 4</w:t>
      </w:r>
      <w:r w:rsidR="00FE7823" w:rsidRPr="00FE7823">
        <w:noBreakHyphen/>
        <w:t>27</w:t>
      </w:r>
      <w:r w:rsidR="000D5A4B" w:rsidRPr="00194658">
        <w:fldChar w:fldCharType="end"/>
      </w:r>
      <w:r w:rsidR="00B5289C" w:rsidRPr="00194658">
        <w:t>。</w:t>
      </w:r>
    </w:p>
    <w:p w14:paraId="02E16807" w14:textId="37610DF2" w:rsidR="000D5A4B" w:rsidRPr="00194658" w:rsidRDefault="003639E6" w:rsidP="00862A22">
      <w:pPr>
        <w:tabs>
          <w:tab w:val="left" w:pos="284"/>
          <w:tab w:val="left" w:pos="709"/>
        </w:tabs>
        <w:jc w:val="center"/>
      </w:pPr>
      <w:r>
        <w:object w:dxaOrig="19236" w:dyaOrig="7896" w14:anchorId="0066F670">
          <v:shape id="_x0000_i1054" type="#_x0000_t75" style="width:352pt;height:145.15pt" o:ole="">
            <v:imagedata r:id="rId98" o:title=""/>
          </v:shape>
          <o:OLEObject Type="Embed" ProgID="Visio.Drawing.15" ShapeID="_x0000_i1054" DrawAspect="Content" ObjectID="_1680980349" r:id="rId99"/>
        </w:object>
      </w:r>
    </w:p>
    <w:p w14:paraId="1228D07C" w14:textId="70800DF3"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7</w:t>
      </w:r>
      <w:r w:rsidR="009502B9">
        <w:rPr>
          <w:rFonts w:ascii="Times New Roman" w:eastAsiaTheme="minorEastAsia" w:hAnsi="Times New Roman"/>
          <w:sz w:val="21"/>
          <w:szCs w:val="24"/>
        </w:rPr>
        <w:fldChar w:fldCharType="end"/>
      </w:r>
      <w:bookmarkEnd w:id="190"/>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r w:rsidR="000812DD">
        <w:rPr>
          <w:rFonts w:ascii="Times New Roman" w:eastAsiaTheme="minorEastAsia" w:hAnsi="Times New Roman" w:hint="eastAsia"/>
          <w:sz w:val="21"/>
          <w:szCs w:val="24"/>
        </w:rPr>
        <w:t>与隐藏</w:t>
      </w:r>
    </w:p>
    <w:p w14:paraId="3C66F872" w14:textId="156A41F7" w:rsidR="00011A43" w:rsidRPr="00194658" w:rsidRDefault="00D972C0" w:rsidP="00FC5633">
      <w:pPr>
        <w:pStyle w:val="2"/>
        <w:tabs>
          <w:tab w:val="left" w:pos="284"/>
          <w:tab w:val="left" w:pos="709"/>
        </w:tabs>
      </w:pPr>
      <w:bookmarkStart w:id="191" w:name="_Toc68614903"/>
      <w:proofErr w:type="gramStart"/>
      <w:r w:rsidRPr="00194658">
        <w:t>增材制造</w:t>
      </w:r>
      <w:proofErr w:type="gramEnd"/>
      <w:r w:rsidRPr="00194658">
        <w:t>预处理</w:t>
      </w:r>
      <w:r w:rsidR="00011A43" w:rsidRPr="00194658">
        <w:t>实现</w:t>
      </w:r>
      <w:bookmarkEnd w:id="191"/>
    </w:p>
    <w:p w14:paraId="69BBA69F" w14:textId="3547A298" w:rsidR="00011A43" w:rsidRPr="00194658" w:rsidRDefault="008E2C51" w:rsidP="00FC5633">
      <w:pPr>
        <w:pStyle w:val="3"/>
        <w:tabs>
          <w:tab w:val="left" w:pos="284"/>
          <w:tab w:val="left" w:pos="709"/>
        </w:tabs>
      </w:pPr>
      <w:r w:rsidRPr="00194658">
        <w:t>冗余去除和拓扑重建</w:t>
      </w:r>
    </w:p>
    <w:p w14:paraId="12FEF4A7" w14:textId="06F0965D" w:rsidR="008E2C51" w:rsidRDefault="008E2C51" w:rsidP="00A233E2">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w:t>
      </w:r>
      <w:r w:rsidR="00313DA5">
        <w:rPr>
          <w:rFonts w:hint="eastAsia"/>
        </w:rPr>
        <w:t>信息</w:t>
      </w:r>
      <w:r w:rsidR="001F70E7" w:rsidRPr="00194658">
        <w:t>，这种结构的数据</w:t>
      </w:r>
      <w:r w:rsidRPr="00194658">
        <w:t>无法</w:t>
      </w:r>
      <w:r w:rsidR="001F70E7" w:rsidRPr="00194658">
        <w:t>得知面片之间的空间拓扑</w:t>
      </w:r>
      <w:r w:rsidR="00482197">
        <w:rPr>
          <w:rFonts w:hint="eastAsia"/>
        </w:rPr>
        <w:t>关系</w:t>
      </w:r>
      <w:r w:rsidR="001F70E7" w:rsidRPr="00194658">
        <w:t>，并且当面片空间涵盖范围远远小于所需精度值时，这些面片对算法来说就是无意义的，因此需要</w:t>
      </w:r>
      <w:r w:rsidR="00794C4C">
        <w:rPr>
          <w:rFonts w:hint="eastAsia"/>
        </w:rPr>
        <w:t>对模型数据</w:t>
      </w:r>
      <w:r w:rsidR="001F70E7" w:rsidRPr="00194658">
        <w:t>进行冗余去除和拓扑重建，以便于下一步</w:t>
      </w:r>
      <w:r w:rsidR="007D6621">
        <w:rPr>
          <w:rFonts w:hint="eastAsia"/>
        </w:rPr>
        <w:t>的</w:t>
      </w:r>
      <w:r w:rsidR="001F70E7" w:rsidRPr="00194658">
        <w:t>模型切片。</w:t>
      </w:r>
      <w:r w:rsidRPr="00194658">
        <w:t>具体数据处理过程为：首先提前定义三个变量</w:t>
      </w:r>
      <w:r w:rsidRPr="00194658">
        <w:t>resPoints</w:t>
      </w:r>
      <w:r w:rsidRPr="00194658">
        <w:lastRenderedPageBreak/>
        <w:t>（</w:t>
      </w:r>
      <w:r w:rsidRPr="00194658">
        <w:t>Map</w:t>
      </w:r>
      <w:r w:rsidRPr="00194658">
        <w:t>结构）、</w:t>
      </w:r>
      <w:r w:rsidRPr="00194658">
        <w:t>resEdges</w:t>
      </w:r>
      <w:r w:rsidRPr="00194658">
        <w:t>（</w:t>
      </w:r>
      <w:r w:rsidRPr="00194658">
        <w:t>Map</w:t>
      </w:r>
      <w:r w:rsidRPr="00194658">
        <w:t>结构）</w:t>
      </w:r>
      <w:r w:rsidR="00CB6D7D">
        <w:rPr>
          <w:rFonts w:hint="eastAsia"/>
        </w:rPr>
        <w:t>和</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w:t>
      </w:r>
      <w:r w:rsidR="0026499D">
        <w:rPr>
          <w:rFonts w:hint="eastAsia"/>
        </w:rPr>
        <w:t>（</w:t>
      </w:r>
      <w:r w:rsidRPr="00194658">
        <w:t>例如</w:t>
      </w:r>
      <w:r w:rsidRPr="00194658">
        <w:t>A</w:t>
      </w:r>
      <w:r w:rsidRPr="00194658">
        <w:t>点与</w:t>
      </w:r>
      <w:r w:rsidRPr="00194658">
        <w:t>B</w:t>
      </w:r>
      <w:r w:rsidRPr="00194658">
        <w:t>点，只将</w:t>
      </w:r>
      <w:r w:rsidRPr="00194658">
        <w:t>A</w:t>
      </w:r>
      <w:r w:rsidRPr="00194658">
        <w:t>点存入</w:t>
      </w:r>
      <w:r w:rsidRPr="00194658">
        <w:t>resPoints</w:t>
      </w:r>
      <w:r w:rsidRPr="00194658">
        <w:t>内</w:t>
      </w:r>
      <w:r w:rsidR="0026499D">
        <w:rPr>
          <w:rFonts w:hint="eastAsia"/>
        </w:rPr>
        <w:t>）</w:t>
      </w:r>
      <w:r w:rsidR="006C3BD3">
        <w:rPr>
          <w:rFonts w:hint="eastAsia"/>
        </w:rPr>
        <w:t>，</w:t>
      </w:r>
      <w:r w:rsidRPr="00194658">
        <w:t>并把</w:t>
      </w:r>
      <w:r w:rsidR="0062160C">
        <w:rPr>
          <w:rFonts w:hint="eastAsia"/>
        </w:rPr>
        <w:t>点数组内</w:t>
      </w:r>
      <w:r w:rsidRPr="00194658">
        <w:t>所有</w:t>
      </w:r>
      <w:r w:rsidRPr="00194658">
        <w:t>B</w:t>
      </w:r>
      <w:r w:rsidRPr="00194658">
        <w:t>点用</w:t>
      </w:r>
      <w:r w:rsidRPr="00194658">
        <w:t>A</w:t>
      </w:r>
      <w:r w:rsidRPr="00194658">
        <w:t>点替换，以此类推</w:t>
      </w:r>
      <w:proofErr w:type="gramStart"/>
      <w:r w:rsidRPr="00194658">
        <w:t>处理</w:t>
      </w:r>
      <w:proofErr w:type="gramEnd"/>
      <w:r w:rsidRPr="00194658">
        <w:t>面片的三个点，如果三个点都大于距离阈值，</w:t>
      </w:r>
      <w:proofErr w:type="gramStart"/>
      <w:r w:rsidR="004053E9">
        <w:rPr>
          <w:rFonts w:hint="eastAsia"/>
        </w:rPr>
        <w:t>则</w:t>
      </w:r>
      <w:r w:rsidRPr="00194658">
        <w:t>判</w:t>
      </w:r>
      <w:proofErr w:type="gramEnd"/>
      <w:r w:rsidRPr="00194658">
        <w:t>断三个点的</w:t>
      </w:r>
      <w:r w:rsidRPr="00194658">
        <w:t>Z</w:t>
      </w:r>
      <w:proofErr w:type="gramStart"/>
      <w:r w:rsidRPr="00194658">
        <w:t>轴最</w:t>
      </w:r>
      <w:proofErr w:type="gramEnd"/>
      <w:r w:rsidRPr="00194658">
        <w:t>大</w:t>
      </w:r>
      <w:r w:rsidR="00E3572C" w:rsidRPr="00194658">
        <w:t>和</w:t>
      </w:r>
      <w:r w:rsidRPr="00194658">
        <w:t>最小高度差是否也大于阈值</w:t>
      </w:r>
      <w:r w:rsidRPr="00194658">
        <w:t>T</w:t>
      </w:r>
      <w:r w:rsidRPr="00194658">
        <w:t>，如果</w:t>
      </w:r>
      <w:r w:rsidR="002B7526">
        <w:rPr>
          <w:rFonts w:hint="eastAsia"/>
        </w:rPr>
        <w:t>大于，</w:t>
      </w:r>
      <w:r w:rsidR="00073D1B">
        <w:rPr>
          <w:rFonts w:hint="eastAsia"/>
        </w:rPr>
        <w:t>就</w:t>
      </w:r>
      <w:r w:rsidRPr="00194658">
        <w:t>将三边与当前面数据存入</w:t>
      </w:r>
      <w:r w:rsidRPr="00194658">
        <w:t>resEdges</w:t>
      </w:r>
      <w:r w:rsidRPr="00194658">
        <w:t>和</w:t>
      </w:r>
      <w:r w:rsidRPr="00194658">
        <w:t>resFaces</w:t>
      </w:r>
      <w:r w:rsidRPr="00194658">
        <w:t>中</w:t>
      </w:r>
      <w:r w:rsidR="00B41713">
        <w:rPr>
          <w:rFonts w:hint="eastAsia"/>
        </w:rPr>
        <w:t>，</w:t>
      </w:r>
      <w:r w:rsidRPr="00194658">
        <w:t>在存储</w:t>
      </w:r>
      <w:r w:rsidRPr="00194658">
        <w:t>resEdges</w:t>
      </w:r>
      <w:r w:rsidRPr="00194658">
        <w:t>时除了存储每条边的两个顶点，还</w:t>
      </w:r>
      <w:r w:rsidR="008303F6">
        <w:rPr>
          <w:rFonts w:hint="eastAsia"/>
        </w:rPr>
        <w:t>应存储</w:t>
      </w:r>
      <w:r w:rsidRPr="00194658">
        <w:t>边的</w:t>
      </w:r>
      <w:r w:rsidR="00016882">
        <w:rPr>
          <w:rFonts w:hint="eastAsia"/>
        </w:rPr>
        <w:t>两个</w:t>
      </w:r>
      <w:r w:rsidRPr="00194658">
        <w:t>面索引，方便后续寻找</w:t>
      </w:r>
      <w:r w:rsidR="006A0B3E" w:rsidRPr="00194658">
        <w:t>邻接</w:t>
      </w:r>
      <w:r w:rsidRPr="00194658">
        <w:t>三角面片</w:t>
      </w:r>
      <w:r w:rsidR="00B41713">
        <w:rPr>
          <w:rFonts w:hint="eastAsia"/>
        </w:rPr>
        <w:t>；</w:t>
      </w:r>
      <w:r w:rsidRPr="00194658">
        <w:t>不满足则处理下一个面片，</w:t>
      </w:r>
      <w:r w:rsidR="001C53AC">
        <w:rPr>
          <w:rFonts w:hint="eastAsia"/>
        </w:rPr>
        <w:t>直至</w:t>
      </w:r>
      <w:r w:rsidRPr="00194658">
        <w:t>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28</w:t>
      </w:r>
      <w:r w:rsidRPr="00194658">
        <w:fldChar w:fldCharType="end"/>
      </w:r>
      <w:r w:rsidRPr="00194658">
        <w:t>。</w:t>
      </w:r>
    </w:p>
    <w:p w14:paraId="281C6A2B" w14:textId="400DF83A" w:rsidR="00A233E2" w:rsidRPr="00194658" w:rsidRDefault="0010322E" w:rsidP="001231C3">
      <w:pPr>
        <w:tabs>
          <w:tab w:val="left" w:pos="284"/>
          <w:tab w:val="left" w:pos="709"/>
        </w:tabs>
        <w:jc w:val="center"/>
      </w:pPr>
      <w:r>
        <w:object w:dxaOrig="9505" w:dyaOrig="6841" w14:anchorId="4EFE3652">
          <v:shape id="_x0000_i1055" type="#_x0000_t75" style="width:436pt;height:314.3pt" o:ole="">
            <v:imagedata r:id="rId100" o:title=""/>
          </v:shape>
          <o:OLEObject Type="Embed" ProgID="Visio.Drawing.15" ShapeID="_x0000_i1055" DrawAspect="Content" ObjectID="_1680980350" r:id="rId101"/>
        </w:object>
      </w:r>
    </w:p>
    <w:p w14:paraId="7627254D" w14:textId="15955BBF"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8</w:t>
      </w:r>
      <w:r w:rsidR="009502B9">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sidR="0096589A">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C7CA44D" w14:textId="45469685" w:rsidR="00011A43" w:rsidRPr="00194658" w:rsidRDefault="00BE55A4" w:rsidP="00FC5633">
      <w:pPr>
        <w:pStyle w:val="3"/>
        <w:tabs>
          <w:tab w:val="left" w:pos="284"/>
          <w:tab w:val="left" w:pos="709"/>
        </w:tabs>
      </w:pPr>
      <w:r w:rsidRPr="00194658">
        <w:t>分层切片</w:t>
      </w:r>
    </w:p>
    <w:p w14:paraId="62DFDCEF" w14:textId="663F9B75" w:rsidR="00F00968" w:rsidRPr="00194658" w:rsidRDefault="00E60E51" w:rsidP="00F00968">
      <w:pPr>
        <w:tabs>
          <w:tab w:val="left" w:pos="284"/>
          <w:tab w:val="left" w:pos="709"/>
        </w:tabs>
        <w:ind w:firstLineChars="200" w:firstLine="480"/>
      </w:pPr>
      <w:r w:rsidRPr="00194658">
        <w:t>分层切片模块</w:t>
      </w:r>
      <w:r w:rsidR="000D7317">
        <w:rPr>
          <w:rFonts w:hint="eastAsia"/>
        </w:rPr>
        <w:t>输入参数包含</w:t>
      </w:r>
      <w:r w:rsidRPr="00194658">
        <w:t>起始切片高度、终止切片高度、层厚、以及切片绘制</w:t>
      </w:r>
      <w:r w:rsidRPr="00194658">
        <w:lastRenderedPageBreak/>
        <w:t>颜色。进入切片函数后先清除历史切片的数据缓存，再计算分层的背景图层</w:t>
      </w:r>
      <w:r w:rsidR="0020085B">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sidR="00D544ED">
        <w:rPr>
          <w:rFonts w:hint="eastAsia"/>
        </w:rPr>
        <w:t>对象</w:t>
      </w:r>
      <w:r w:rsidRPr="00194658">
        <w:t>存放进一个</w:t>
      </w:r>
      <w:r w:rsidRPr="00194658">
        <w:t>Group</w:t>
      </w:r>
      <w:r w:rsidRPr="00194658">
        <w:t>中，最后将整个</w:t>
      </w:r>
      <w:r w:rsidRPr="00194658">
        <w:t>Group</w:t>
      </w:r>
      <w:r w:rsidR="009A7D2E">
        <w:rPr>
          <w:rFonts w:hint="eastAsia"/>
        </w:rPr>
        <w:t>存入当前</w:t>
      </w:r>
      <w:r w:rsidRPr="00194658">
        <w:t>Scene</w:t>
      </w:r>
      <w:r w:rsidR="001F70E7" w:rsidRPr="00194658">
        <w:t>对象中。切片</w:t>
      </w:r>
      <w:proofErr w:type="gramStart"/>
      <w:r w:rsidR="001F70E7" w:rsidRPr="00194658">
        <w:t>背景图层</w:t>
      </w:r>
      <w:r w:rsidR="00DE00FC" w:rsidRPr="00194658">
        <w:t>生成</w:t>
      </w:r>
      <w:proofErr w:type="gramEnd"/>
      <w:r w:rsidR="001F70E7" w:rsidRPr="00194658">
        <w:t>后，</w:t>
      </w:r>
      <w:r w:rsidR="008E63B7">
        <w:rPr>
          <w:rFonts w:hint="eastAsia"/>
        </w:rPr>
        <w:t>再</w:t>
      </w:r>
      <w:r w:rsidRPr="00194658">
        <w:t>计算切片轮廓，</w:t>
      </w:r>
      <w:r w:rsidR="001B6367">
        <w:rPr>
          <w:rFonts w:hint="eastAsia"/>
        </w:rPr>
        <w:t>使用的</w:t>
      </w:r>
      <w:r w:rsidRPr="00194658">
        <w:t>方法是</w:t>
      </w:r>
      <w:r w:rsidR="00F64E1B">
        <w:rPr>
          <w:rFonts w:hint="eastAsia"/>
        </w:rPr>
        <w:t>对</w:t>
      </w:r>
      <w:r w:rsidRPr="00194658">
        <w:t>高度进行遍历，从</w:t>
      </w:r>
      <w:r w:rsidRPr="00194658">
        <w:t>resFaces</w:t>
      </w:r>
      <w:r w:rsidRPr="00194658">
        <w:t>中任意取一个与</w:t>
      </w:r>
      <w:r w:rsidR="00500BAC">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sidR="002B2116">
        <w:rPr>
          <w:rFonts w:hint="eastAsia"/>
        </w:rPr>
        <w:t>，</w:t>
      </w:r>
      <w:r w:rsidR="00B12D7B">
        <w:rPr>
          <w:rFonts w:hint="eastAsia"/>
        </w:rPr>
        <w:t>再</w:t>
      </w:r>
      <w:r w:rsidRPr="00194658">
        <w:t>对面片中的每条边遍历计算交点</w:t>
      </w:r>
      <w:r w:rsidR="002B2116">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sidR="002B2116">
        <w:rPr>
          <w:rFonts w:hint="eastAsia"/>
        </w:rPr>
        <w:t>；交点计算完成</w:t>
      </w:r>
      <w:r w:rsidRPr="00194658">
        <w:t>后将该面打上已经搜寻过的标记，</w:t>
      </w:r>
      <w:r w:rsidR="006A7A06">
        <w:rPr>
          <w:rFonts w:hint="eastAsia"/>
        </w:rPr>
        <w:t>再</w:t>
      </w:r>
      <w:r w:rsidRPr="00194658">
        <w:t>寻找该边的非当前</w:t>
      </w:r>
      <w:r w:rsidR="006A0B3E" w:rsidRPr="00194658">
        <w:t>邻接</w:t>
      </w:r>
      <w:r w:rsidRPr="00194658">
        <w:t>面，继续对下一个面进行边遍历，直到下一个面的索引等于</w:t>
      </w:r>
      <w:r w:rsidRPr="00194658">
        <w:t>indexFirst</w:t>
      </w:r>
      <w:r w:rsidRPr="00194658">
        <w:t>，结束当前封闭轮廓</w:t>
      </w:r>
      <w:r w:rsidR="00E5000D">
        <w:rPr>
          <w:rFonts w:hint="eastAsia"/>
        </w:rPr>
        <w:t>的</w:t>
      </w:r>
      <w:r w:rsidRPr="00194658">
        <w:t>计算</w:t>
      </w:r>
      <w:r w:rsidR="0003198D">
        <w:rPr>
          <w:rFonts w:hint="eastAsia"/>
        </w:rPr>
        <w:t>；</w:t>
      </w:r>
      <w:r w:rsidR="00712BD2">
        <w:rPr>
          <w:rFonts w:hint="eastAsia"/>
        </w:rPr>
        <w:t>子</w:t>
      </w:r>
      <w:r w:rsidR="0003198D">
        <w:rPr>
          <w:rFonts w:hint="eastAsia"/>
        </w:rPr>
        <w:t>轮廓计算完成后</w:t>
      </w:r>
      <w:r w:rsidRPr="00194658">
        <w:t>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29</w:t>
      </w:r>
      <w:r w:rsidR="00E81D86" w:rsidRPr="00194658">
        <w:fldChar w:fldCharType="end"/>
      </w:r>
      <w:r w:rsidRPr="00194658">
        <w:t>。</w:t>
      </w:r>
    </w:p>
    <w:p w14:paraId="61E2C100" w14:textId="25AA849A" w:rsidR="00E60E51" w:rsidRPr="00194658" w:rsidRDefault="00D4705A" w:rsidP="00F00968">
      <w:pPr>
        <w:tabs>
          <w:tab w:val="left" w:pos="284"/>
          <w:tab w:val="left" w:pos="709"/>
        </w:tabs>
        <w:jc w:val="center"/>
      </w:pPr>
      <w:r>
        <w:object w:dxaOrig="7201" w:dyaOrig="5251" w14:anchorId="785359A7">
          <v:shape id="_x0000_i1056" type="#_x0000_t75" style="width:392.55pt;height:286.3pt" o:ole="">
            <v:imagedata r:id="rId102" o:title=""/>
          </v:shape>
          <o:OLEObject Type="Embed" ProgID="Visio.Drawing.15" ShapeID="_x0000_i1056" DrawAspect="Content" ObjectID="_1680980351" r:id="rId103"/>
        </w:object>
      </w:r>
    </w:p>
    <w:p w14:paraId="2BD5A465" w14:textId="6889CEC5"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9</w:t>
      </w:r>
      <w:r w:rsidR="009502B9">
        <w:rPr>
          <w:rFonts w:ascii="Times New Roman" w:eastAsiaTheme="minorEastAsia" w:hAnsi="Times New Roman"/>
          <w:sz w:val="21"/>
          <w:szCs w:val="24"/>
        </w:rPr>
        <w:fldChar w:fldCharType="end"/>
      </w:r>
      <w:bookmarkEnd w:id="19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处理流程</w:t>
      </w:r>
    </w:p>
    <w:p w14:paraId="07649C1B" w14:textId="2253C9CE" w:rsidR="004373C4" w:rsidRPr="00194658" w:rsidRDefault="009B47D0" w:rsidP="004373C4">
      <w:pPr>
        <w:tabs>
          <w:tab w:val="left" w:pos="284"/>
          <w:tab w:val="left" w:pos="709"/>
        </w:tabs>
        <w:ind w:firstLineChars="200" w:firstLine="480"/>
      </w:pPr>
      <w:r>
        <w:rPr>
          <w:rFonts w:hint="eastAsia"/>
        </w:rPr>
        <w:lastRenderedPageBreak/>
        <w:t>获得</w:t>
      </w:r>
      <w:r w:rsidR="001F70E7" w:rsidRPr="00194658">
        <w:t>每个轮廓的数据后</w:t>
      </w:r>
      <w:r w:rsidR="00E81D86" w:rsidRPr="00194658">
        <w:t>还需要对轮廓进行展示，首先</w:t>
      </w:r>
      <w:r w:rsidR="00F15198">
        <w:rPr>
          <w:rFonts w:hint="eastAsia"/>
        </w:rPr>
        <w:t>对</w:t>
      </w:r>
      <w:r w:rsidR="00E81D86" w:rsidRPr="00194658">
        <w:t>每个点进行绘制，绘制流程为：声明一个空几何体对象，将轮廓坐标点添加到对象当中，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r w:rsidR="0070498B" w:rsidRPr="00194658">
        <w:t>线</w:t>
      </w:r>
      <w:r w:rsidR="00E81D86" w:rsidRPr="00194658">
        <w:t>绘制流程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w:t>
      </w:r>
      <w:r w:rsidR="00F81257">
        <w:rPr>
          <w:rFonts w:hint="eastAsia"/>
        </w:rPr>
        <w:t>将线模型对象</w:t>
      </w:r>
      <w:r w:rsidR="00E81D86" w:rsidRPr="00194658">
        <w:t>加入</w:t>
      </w:r>
      <w:r w:rsidR="00E81D86" w:rsidRPr="00194658">
        <w:t>Scene</w:t>
      </w:r>
      <w:r w:rsidR="00E81D86" w:rsidRPr="00194658">
        <w:t>场景中执行渲染。分层</w:t>
      </w:r>
      <w:r w:rsidR="00F81257">
        <w:rPr>
          <w:rFonts w:hint="eastAsia"/>
        </w:rPr>
        <w:t>切片</w:t>
      </w:r>
      <w:r w:rsidR="00E81D86" w:rsidRPr="00194658">
        <w:t>显示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30</w:t>
      </w:r>
      <w:r w:rsidR="00846390" w:rsidRPr="00194658">
        <w:fldChar w:fldCharType="end"/>
      </w:r>
      <w:r w:rsidR="0000089F" w:rsidRPr="00194658">
        <w:t>。</w:t>
      </w:r>
    </w:p>
    <w:p w14:paraId="227BFAD3" w14:textId="3D0701F0" w:rsidR="0000089F" w:rsidRPr="00194658" w:rsidRDefault="00455573" w:rsidP="004373C4">
      <w:pPr>
        <w:tabs>
          <w:tab w:val="left" w:pos="284"/>
          <w:tab w:val="left" w:pos="709"/>
        </w:tabs>
        <w:jc w:val="center"/>
      </w:pPr>
      <w:r>
        <w:object w:dxaOrig="5761" w:dyaOrig="3286" w14:anchorId="516CAF3F">
          <v:shape id="_x0000_i1057" type="#_x0000_t75" style="width:316.55pt;height:180.55pt" o:ole="">
            <v:imagedata r:id="rId104" o:title=""/>
          </v:shape>
          <o:OLEObject Type="Embed" ProgID="Visio.Drawing.15" ShapeID="_x0000_i1057" DrawAspect="Content" ObjectID="_1680980352" r:id="rId105"/>
        </w:object>
      </w:r>
    </w:p>
    <w:p w14:paraId="45F96D8C" w14:textId="07E659EA"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4"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30</w:t>
      </w:r>
      <w:r w:rsidR="009502B9">
        <w:rPr>
          <w:rFonts w:ascii="Times New Roman" w:eastAsiaTheme="majorEastAsia" w:hAnsi="Times New Roman"/>
          <w:sz w:val="21"/>
          <w:szCs w:val="24"/>
        </w:rPr>
        <w:fldChar w:fldCharType="end"/>
      </w:r>
      <w:bookmarkEnd w:id="194"/>
      <w:r w:rsidRPr="009B1B31">
        <w:rPr>
          <w:rFonts w:ascii="Times New Roman" w:eastAsiaTheme="majorEastAsia" w:hAnsi="Times New Roman"/>
          <w:sz w:val="21"/>
          <w:szCs w:val="24"/>
        </w:rPr>
        <w:t xml:space="preserve"> </w:t>
      </w:r>
      <w:r w:rsidR="00F76721">
        <w:rPr>
          <w:rFonts w:ascii="Times New Roman" w:eastAsiaTheme="majorEastAsia" w:hAnsi="Times New Roman" w:hint="eastAsia"/>
          <w:sz w:val="21"/>
          <w:szCs w:val="24"/>
        </w:rPr>
        <w:t>分层切片显示</w:t>
      </w:r>
      <w:r w:rsidRPr="009B1B31">
        <w:rPr>
          <w:rFonts w:ascii="Times New Roman" w:eastAsiaTheme="majorEastAsia" w:hAnsi="Times New Roman"/>
          <w:sz w:val="21"/>
          <w:szCs w:val="24"/>
        </w:rPr>
        <w:t>流程</w:t>
      </w:r>
    </w:p>
    <w:p w14:paraId="7F148020" w14:textId="6B0DCEBE" w:rsidR="00BE55A4" w:rsidRPr="00194658" w:rsidRDefault="00BE55A4" w:rsidP="00FC5633">
      <w:pPr>
        <w:pStyle w:val="3"/>
        <w:tabs>
          <w:tab w:val="left" w:pos="284"/>
          <w:tab w:val="left" w:pos="709"/>
        </w:tabs>
      </w:pPr>
      <w:r w:rsidRPr="00194658">
        <w:t>轨迹填充</w:t>
      </w:r>
    </w:p>
    <w:p w14:paraId="0F091E1F" w14:textId="399AFF1D"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31</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58" type="#_x0000_t75" style="width:437.7pt;height:96pt" o:ole="">
            <v:imagedata r:id="rId106" o:title=""/>
          </v:shape>
          <o:OLEObject Type="Embed" ProgID="Visio.Drawing.15" ShapeID="_x0000_i1058" DrawAspect="Content" ObjectID="_1680980353" r:id="rId107"/>
        </w:object>
      </w:r>
    </w:p>
    <w:p w14:paraId="6BC9C0E5" w14:textId="31A3F1F1"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1</w:t>
      </w:r>
      <w:r w:rsidR="009502B9">
        <w:rPr>
          <w:rFonts w:ascii="Times New Roman" w:eastAsiaTheme="minorEastAsia" w:hAnsi="Times New Roman"/>
          <w:sz w:val="21"/>
          <w:szCs w:val="24"/>
        </w:rPr>
        <w:fldChar w:fldCharType="end"/>
      </w:r>
      <w:bookmarkEnd w:id="19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2DDBC804" w:rsidR="0079660F" w:rsidRPr="00194658" w:rsidRDefault="009F7E5D" w:rsidP="0079660F">
      <w:pPr>
        <w:tabs>
          <w:tab w:val="left" w:pos="284"/>
          <w:tab w:val="left" w:pos="709"/>
        </w:tabs>
        <w:ind w:firstLineChars="200" w:firstLine="480"/>
      </w:pPr>
      <w:r w:rsidRPr="00194658">
        <w:lastRenderedPageBreak/>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w:t>
      </w:r>
      <w:proofErr w:type="gramEnd"/>
      <w:r w:rsidRPr="00194658">
        <w:t>据合并到最接近轮廓的</w:t>
      </w:r>
      <w:proofErr w:type="gramStart"/>
      <w:r w:rsidRPr="00194658">
        <w:t>边数</w:t>
      </w:r>
      <w:proofErr w:type="gramEnd"/>
      <w:r w:rsidRPr="00194658">
        <w:t>据中，同时</w:t>
      </w:r>
      <w:proofErr w:type="gramStart"/>
      <w:r w:rsidRPr="00194658">
        <w:t>将该内轮</w:t>
      </w:r>
      <w:proofErr w:type="gramEnd"/>
      <w:r w:rsidRPr="00194658">
        <w:t>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32</w:t>
      </w:r>
      <w:r w:rsidRPr="00194658">
        <w:fldChar w:fldCharType="end"/>
      </w:r>
      <w:r w:rsidRPr="00194658">
        <w:t>。</w:t>
      </w:r>
    </w:p>
    <w:p w14:paraId="0F001F0D" w14:textId="070F6EEF" w:rsidR="009F7E5D" w:rsidRPr="00194658" w:rsidRDefault="00DE1C7A" w:rsidP="0079660F">
      <w:pPr>
        <w:tabs>
          <w:tab w:val="left" w:pos="284"/>
          <w:tab w:val="left" w:pos="709"/>
        </w:tabs>
        <w:jc w:val="center"/>
      </w:pPr>
      <w:r>
        <w:object w:dxaOrig="9061" w:dyaOrig="6349" w14:anchorId="3919BBD2">
          <v:shape id="_x0000_i1059" type="#_x0000_t75" style="width:408pt;height:284.55pt" o:ole="">
            <v:imagedata r:id="rId108" o:title=""/>
          </v:shape>
          <o:OLEObject Type="Embed" ProgID="Visio.Drawing.15" ShapeID="_x0000_i1059" DrawAspect="Content" ObjectID="_1680980354" r:id="rId109"/>
        </w:object>
      </w:r>
    </w:p>
    <w:p w14:paraId="090931AC" w14:textId="001367C0"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6"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32</w:t>
      </w:r>
      <w:r w:rsidR="009502B9">
        <w:rPr>
          <w:rFonts w:ascii="Times New Roman" w:eastAsiaTheme="majorEastAsia" w:hAnsi="Times New Roman"/>
          <w:sz w:val="21"/>
          <w:szCs w:val="24"/>
        </w:rPr>
        <w:fldChar w:fldCharType="end"/>
      </w:r>
      <w:bookmarkEnd w:id="196"/>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A4499">
        <w:rPr>
          <w:rFonts w:ascii="Times New Roman" w:eastAsiaTheme="majorEastAsia" w:hAnsi="Times New Roman" w:hint="eastAsia"/>
          <w:sz w:val="21"/>
          <w:szCs w:val="24"/>
        </w:rPr>
        <w:t>流程</w:t>
      </w:r>
    </w:p>
    <w:p w14:paraId="5744E7C6" w14:textId="0AF62C43" w:rsidR="00584C01" w:rsidRPr="000F164B" w:rsidRDefault="001F70E7" w:rsidP="00584C01">
      <w:pPr>
        <w:tabs>
          <w:tab w:val="left" w:pos="284"/>
          <w:tab w:val="left" w:pos="709"/>
        </w:tabs>
        <w:ind w:firstLineChars="200" w:firstLine="480"/>
      </w:pPr>
      <w:r w:rsidRPr="00194658">
        <w:lastRenderedPageBreak/>
        <w:t>得到处理后的轮廓线数据，再</w:t>
      </w:r>
      <w:r w:rsidR="0040558F" w:rsidRPr="00194658">
        <w:t>通过水平线扫描算法</w:t>
      </w:r>
      <w:r w:rsidR="002E2821">
        <w:rPr>
          <w:rFonts w:hint="eastAsia"/>
        </w:rPr>
        <w:t>计算出</w:t>
      </w:r>
      <w:r w:rsidR="0040558F" w:rsidRPr="00194658">
        <w:t>轨迹规划的路径。具体实施流程为：初始化</w:t>
      </w:r>
      <w:r w:rsidR="000F4206">
        <w:rPr>
          <w:rFonts w:hint="eastAsia"/>
        </w:rPr>
        <w:t>扫描</w:t>
      </w:r>
      <w:r w:rsidR="0040558F" w:rsidRPr="00194658">
        <w:t>线高度和截止高度为轮廓在</w:t>
      </w:r>
      <w:r w:rsidR="0040558F" w:rsidRPr="00194658">
        <w:t>Y</w:t>
      </w:r>
      <w:r w:rsidR="0040558F" w:rsidRPr="00194658">
        <w:t>轴的最大值和最小值，</w:t>
      </w:r>
      <w:r w:rsidR="00EF2EB6">
        <w:rPr>
          <w:rFonts w:hint="eastAsia"/>
        </w:rPr>
        <w:t>再</w:t>
      </w:r>
      <w:r w:rsidR="00D20075" w:rsidRPr="00194658">
        <w:t>从初始高度向下扫描</w:t>
      </w:r>
      <w:r w:rsidR="0040558F" w:rsidRPr="00194658">
        <w:t>遍历每个轮廓区域，</w:t>
      </w:r>
      <w:r w:rsidR="00100A1C">
        <w:rPr>
          <w:rFonts w:hint="eastAsia"/>
        </w:rPr>
        <w:t>高度</w:t>
      </w:r>
      <w:r w:rsidR="0040558F" w:rsidRPr="00194658">
        <w:t>以轨迹密度递增</w:t>
      </w:r>
      <w:r w:rsidR="00092E18">
        <w:rPr>
          <w:rFonts w:hint="eastAsia"/>
        </w:rPr>
        <w:t>。</w:t>
      </w:r>
      <w:r w:rsidR="0040558F" w:rsidRPr="00194658">
        <w:t>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w:t>
      </w:r>
      <w:proofErr w:type="gramEnd"/>
      <w:r w:rsidR="0040558F" w:rsidRPr="00194658">
        <w:t>点，如果交点处于轮廓边之</w:t>
      </w:r>
      <w:r w:rsidR="00727A1E">
        <w:rPr>
          <w:rFonts w:hint="eastAsia"/>
        </w:rPr>
        <w:t>内</w:t>
      </w:r>
      <w:r w:rsidR="0040558F" w:rsidRPr="00194658">
        <w:t>，则将该交点存入交点数组，如果该交点在两边的最低点则将该交点存入两次交点数组，如果交点位于两边的最高点则跳过该交点，由此得到若干个交点后，按照</w:t>
      </w:r>
      <w:r w:rsidR="0040558F" w:rsidRPr="00194658">
        <w:t>X</w:t>
      </w:r>
      <w:r w:rsidR="0040558F" w:rsidRPr="00194658">
        <w:t>轴方向从小到大排序，</w:t>
      </w:r>
      <w:r w:rsidR="009A7E8C">
        <w:rPr>
          <w:rFonts w:hint="eastAsia"/>
        </w:rPr>
        <w:t>再将</w:t>
      </w:r>
      <w:r w:rsidR="0040558F" w:rsidRPr="00194658">
        <w:t>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w:t>
      </w:r>
      <w:r w:rsidR="00273CA5">
        <w:rPr>
          <w:rFonts w:hint="eastAsia"/>
        </w:rPr>
        <w:t>。</w:t>
      </w:r>
      <w:r w:rsidR="0040558F" w:rsidRPr="000F164B">
        <w:t>水平</w:t>
      </w:r>
      <w:r w:rsidR="00006B8E">
        <w:rPr>
          <w:rFonts w:hint="eastAsia"/>
        </w:rPr>
        <w:t>线</w:t>
      </w:r>
      <w:r w:rsidR="0040558F" w:rsidRPr="000F164B">
        <w:t>扫描轨迹填充</w:t>
      </w:r>
      <w:r w:rsidR="00006B8E">
        <w:rPr>
          <w:rFonts w:hint="eastAsia"/>
        </w:rPr>
        <w:t>算法</w:t>
      </w:r>
      <w:r w:rsidR="0040558F" w:rsidRPr="000F164B">
        <w:t>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33</w:t>
      </w:r>
      <w:r w:rsidR="007C381D" w:rsidRPr="000F164B">
        <w:fldChar w:fldCharType="end"/>
      </w:r>
      <w:r w:rsidR="0040558F" w:rsidRPr="000F164B">
        <w:t>。</w:t>
      </w:r>
    </w:p>
    <w:p w14:paraId="47FAE8A3" w14:textId="03DE2647" w:rsidR="007C381D" w:rsidRDefault="00082E91" w:rsidP="00584C01">
      <w:pPr>
        <w:tabs>
          <w:tab w:val="left" w:pos="284"/>
          <w:tab w:val="left" w:pos="709"/>
        </w:tabs>
        <w:jc w:val="center"/>
      </w:pPr>
      <w:r>
        <w:object w:dxaOrig="7665" w:dyaOrig="6286" w14:anchorId="4FB8E962">
          <v:shape id="_x0000_i1060" type="#_x0000_t75" style="width:383.45pt;height:313.7pt" o:ole="">
            <v:imagedata r:id="rId110" o:title=""/>
          </v:shape>
          <o:OLEObject Type="Embed" ProgID="Visio.Drawing.15" ShapeID="_x0000_i1060" DrawAspect="Content" ObjectID="_1680980355" r:id="rId111"/>
        </w:object>
      </w:r>
    </w:p>
    <w:p w14:paraId="4ADD0EA6" w14:textId="72D89905"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3</w:t>
      </w:r>
      <w:r w:rsidR="009502B9">
        <w:rPr>
          <w:rFonts w:ascii="Times New Roman" w:eastAsiaTheme="minorEastAsia" w:hAnsi="Times New Roman"/>
          <w:sz w:val="21"/>
          <w:szCs w:val="24"/>
        </w:rPr>
        <w:fldChar w:fldCharType="end"/>
      </w:r>
      <w:bookmarkEnd w:id="19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60DF1434" w:rsidR="00DD2F26" w:rsidRDefault="007C381D" w:rsidP="00FC5633">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w:t>
      </w:r>
      <w:r>
        <w:rPr>
          <w:rFonts w:hint="eastAsia"/>
        </w:rPr>
        <w:lastRenderedPageBreak/>
        <w:t>设置坐标单位、设置喷头和机床温度、喷头和打印平台还原、挤出长度归零、移动喷头到起始位置</w:t>
      </w:r>
      <w:r w:rsidR="00ED535D">
        <w:rPr>
          <w:rFonts w:hint="eastAsia"/>
        </w:rPr>
        <w:t>；</w:t>
      </w:r>
      <w:r>
        <w:rPr>
          <w:rFonts w:hint="eastAsia"/>
        </w:rPr>
        <w:t>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w:t>
      </w:r>
      <w:r w:rsidR="00010414">
        <w:rPr>
          <w:rFonts w:hint="eastAsia"/>
        </w:rPr>
        <w:t>是</w:t>
      </w:r>
      <w:r>
        <w:rPr>
          <w:rFonts w:hint="eastAsia"/>
        </w:rPr>
        <w:t>完成打印后</w:t>
      </w:r>
      <w:r w:rsidR="00072761">
        <w:rPr>
          <w:rFonts w:hint="eastAsia"/>
        </w:rPr>
        <w:t>关闭</w:t>
      </w:r>
      <w:r>
        <w:rPr>
          <w:rFonts w:hint="eastAsia"/>
        </w:rPr>
        <w:t>打印机</w:t>
      </w:r>
      <w:r w:rsidR="00072761">
        <w:rPr>
          <w:rFonts w:hint="eastAsia"/>
        </w:rPr>
        <w:t>的</w:t>
      </w:r>
      <w:r>
        <w:rPr>
          <w:rFonts w:hint="eastAsia"/>
        </w:rPr>
        <w:t>操作</w:t>
      </w:r>
      <w:r w:rsidR="00072761">
        <w:rPr>
          <w:rFonts w:hint="eastAsia"/>
        </w:rPr>
        <w:t>指令</w:t>
      </w:r>
      <w:r>
        <w:rPr>
          <w:rFonts w:hint="eastAsia"/>
        </w:rPr>
        <w:t>，比如复位喷头和打印平台，停止加热材料，关闭驱动电机电源等。</w:t>
      </w:r>
      <w:r>
        <w:rPr>
          <w:rFonts w:hint="eastAsia"/>
        </w:rPr>
        <w:t>G</w:t>
      </w:r>
      <w:r>
        <w:rPr>
          <w:rFonts w:hint="eastAsia"/>
        </w:rPr>
        <w:t>代码在不同设备和软件下的内容结构都有所不同，</w:t>
      </w:r>
      <w:r w:rsidR="00776947">
        <w:rPr>
          <w:rFonts w:hint="eastAsia"/>
        </w:rPr>
        <w:t>因此</w:t>
      </w:r>
      <w:r>
        <w:rPr>
          <w:rFonts w:hint="eastAsia"/>
        </w:rPr>
        <w:t>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013018AC" w:rsidR="007C381D" w:rsidRDefault="007C381D" w:rsidP="00FC5633">
      <w:pPr>
        <w:tabs>
          <w:tab w:val="left" w:pos="284"/>
          <w:tab w:val="left" w:pos="709"/>
        </w:tabs>
        <w:ind w:firstLineChars="200" w:firstLine="480"/>
      </w:pPr>
      <w:r>
        <w:rPr>
          <w:rFonts w:hint="eastAsia"/>
        </w:rPr>
        <w:t>下面分别给出初始化部分、打印部分和结尾部分的简要</w:t>
      </w:r>
      <w:r w:rsidR="002E0083">
        <w:rPr>
          <w:rFonts w:hint="eastAsia"/>
        </w:rPr>
        <w:t>示例</w:t>
      </w:r>
      <w:r>
        <w:rPr>
          <w:rFonts w:hint="eastAsia"/>
        </w:rPr>
        <w:t>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lastRenderedPageBreak/>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58FC801C" w14:textId="3429FFE6" w:rsidR="00CB7199" w:rsidRDefault="00A73BCF" w:rsidP="00316A80">
      <w:pPr>
        <w:tabs>
          <w:tab w:val="left" w:pos="284"/>
          <w:tab w:val="left" w:pos="709"/>
        </w:tabs>
        <w:ind w:firstLineChars="200" w:firstLine="480"/>
      </w:pPr>
      <w:r>
        <w:rPr>
          <w:rFonts w:hint="eastAsia"/>
        </w:rPr>
        <w:t>动画模拟填充轨迹，</w:t>
      </w:r>
      <w:r w:rsidR="001E0AC2">
        <w:rPr>
          <w:rFonts w:hint="eastAsia"/>
        </w:rPr>
        <w:t>利用</w:t>
      </w:r>
      <w:r w:rsidR="001E0AC2">
        <w:rPr>
          <w:rFonts w:hint="eastAsia"/>
        </w:rPr>
        <w:t>Three</w:t>
      </w:r>
      <w:r w:rsidR="001E0AC2">
        <w:t>.js</w:t>
      </w:r>
      <w:r w:rsidR="001E0AC2">
        <w:rPr>
          <w:rFonts w:hint="eastAsia"/>
        </w:rPr>
        <w:t>中的帧动画来实现一个标记球体沿着填充轨迹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设置球体的大小</w:t>
      </w:r>
      <w:r w:rsidR="00E33AB7">
        <w:rPr>
          <w:rFonts w:hint="eastAsia"/>
        </w:rPr>
        <w:t>与</w:t>
      </w:r>
      <w:r w:rsidR="001E0AC2">
        <w:rPr>
          <w:rFonts w:hint="eastAsia"/>
        </w:rPr>
        <w:t>材质，</w:t>
      </w:r>
      <w:r w:rsidR="00E7337C">
        <w:rPr>
          <w:rFonts w:hint="eastAsia"/>
        </w:rPr>
        <w:t>再</w:t>
      </w:r>
      <w:r w:rsidR="001E0AC2">
        <w:rPr>
          <w:rFonts w:hint="eastAsia"/>
        </w:rPr>
        <w:t>定义一个</w:t>
      </w:r>
      <w:r w:rsidR="001E0AC2" w:rsidRPr="001E0AC2">
        <w:t>CatmullRomCurve3</w:t>
      </w:r>
      <w:r w:rsidR="001E0AC2">
        <w:rPr>
          <w:rFonts w:hint="eastAsia"/>
        </w:rPr>
        <w:t>的</w:t>
      </w:r>
      <w:r w:rsidR="001E0AC2">
        <w:rPr>
          <w:rFonts w:hint="eastAsia"/>
        </w:rPr>
        <w:t>3D</w:t>
      </w:r>
      <w:r w:rsidR="001E0AC2">
        <w:rPr>
          <w:rFonts w:hint="eastAsia"/>
        </w:rPr>
        <w:t>样条曲线，用水平扫描填充计算出来的数据对该曲线进行初始化，</w:t>
      </w:r>
      <w:r w:rsidR="00151102">
        <w:rPr>
          <w:rFonts w:hint="eastAsia"/>
        </w:rPr>
        <w:t>然后</w:t>
      </w:r>
      <w:r w:rsidR="001E0AC2">
        <w:rPr>
          <w:rFonts w:hint="eastAsia"/>
        </w:rPr>
        <w:t>用</w:t>
      </w:r>
      <w:r w:rsidR="001E0AC2">
        <w:rPr>
          <w:rFonts w:hint="eastAsia"/>
        </w:rPr>
        <w:t>Float</w:t>
      </w:r>
      <w:r w:rsidR="001E0AC2">
        <w:t>32</w:t>
      </w:r>
      <w:r w:rsidR="001E0AC2">
        <w:rPr>
          <w:rFonts w:hint="eastAsia"/>
        </w:rPr>
        <w:t>Array</w:t>
      </w:r>
      <w:r w:rsidR="001E0AC2">
        <w:rPr>
          <w:rFonts w:hint="eastAsia"/>
        </w:rPr>
        <w:t>类型数组生成</w:t>
      </w:r>
      <w:r w:rsidR="001E0AC2" w:rsidRPr="000F164B">
        <w:t>动画时间序列，</w:t>
      </w:r>
      <w:r w:rsidR="00B82F4B">
        <w:rPr>
          <w:rFonts w:hint="eastAsia"/>
        </w:rPr>
        <w:t>再</w:t>
      </w:r>
      <w:r w:rsidR="001E0AC2" w:rsidRPr="000F164B">
        <w:t>利</w:t>
      </w:r>
      <w:r w:rsidRPr="000F164B">
        <w:t>用轨迹路径坐标去生成一个和时间序列相对于的位置坐标序列，</w:t>
      </w:r>
      <w:r w:rsidR="001E0AC2" w:rsidRPr="000F164B">
        <w:t>得到每个关键帧的时值与当前时值</w:t>
      </w:r>
      <w:r w:rsidR="00496FB8">
        <w:rPr>
          <w:rFonts w:hint="eastAsia"/>
        </w:rPr>
        <w:t>所对应的</w:t>
      </w:r>
      <w:r w:rsidR="001E0AC2" w:rsidRPr="000F164B">
        <w:t>运动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C7155D">
        <w:rPr>
          <w:rFonts w:hint="eastAsia"/>
        </w:rPr>
        <w:t>同时，利用</w:t>
      </w:r>
      <w:r w:rsidR="000300C6" w:rsidRPr="000F164B">
        <w:t>AnimationClip</w:t>
      </w:r>
      <w:r w:rsidR="000300C6" w:rsidRPr="000F164B">
        <w:t>和</w:t>
      </w:r>
      <w:r w:rsidR="000300C6" w:rsidRPr="000F164B">
        <w:t>AnimationMixer</w:t>
      </w:r>
      <w:r w:rsidR="00D95FEB">
        <w:rPr>
          <w:rFonts w:hint="eastAsia"/>
        </w:rPr>
        <w:t>函数</w:t>
      </w:r>
      <w:r w:rsidR="001E1769" w:rsidRPr="000F164B">
        <w:t>绑定</w:t>
      </w:r>
      <w:r w:rsidR="000300C6" w:rsidRPr="000F164B">
        <w:t>球体与路线轨迹，</w:t>
      </w:r>
      <w:r w:rsidR="00962E9C" w:rsidRPr="000F164B">
        <w:t>最后调用</w:t>
      </w:r>
      <w:r w:rsidR="00962E9C" w:rsidRPr="000F164B">
        <w:t>play</w:t>
      </w:r>
      <w:r w:rsidR="00962E9C" w:rsidRPr="000F164B">
        <w:t>方法执行动画。</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30A580FB"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Pr>
          <w:rFonts w:hint="eastAsia"/>
        </w:rPr>
        <w:t>关键操作</w:t>
      </w:r>
      <w:r w:rsidR="00626210">
        <w:rPr>
          <w:rFonts w:hint="eastAsia"/>
        </w:rPr>
        <w:t>的</w:t>
      </w:r>
      <w:r w:rsidR="00072F6E">
        <w:rPr>
          <w:rFonts w:hint="eastAsia"/>
        </w:rPr>
        <w:t>数据</w:t>
      </w:r>
      <w:r>
        <w:rPr>
          <w:rFonts w:hint="eastAsia"/>
        </w:rPr>
        <w:t>埋点，记录用户</w:t>
      </w:r>
      <w:proofErr w:type="gramStart"/>
      <w:r>
        <w:rPr>
          <w:rFonts w:hint="eastAsia"/>
        </w:rPr>
        <w:t>在增材制造</w:t>
      </w:r>
      <w:proofErr w:type="gramEnd"/>
      <w:r>
        <w:rPr>
          <w:rFonts w:hint="eastAsia"/>
        </w:rPr>
        <w:t>预处理</w:t>
      </w:r>
      <w:r w:rsidR="00072F6E">
        <w:rPr>
          <w:rFonts w:hint="eastAsia"/>
        </w:rPr>
        <w:t>过程中所产生的数据</w:t>
      </w:r>
      <w:r w:rsidR="00F752E6">
        <w:rPr>
          <w:rFonts w:hint="eastAsia"/>
        </w:rPr>
        <w:t>信息</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w:t>
      </w:r>
      <w:r w:rsidR="0022517F">
        <w:rPr>
          <w:rFonts w:hint="eastAsia"/>
        </w:rPr>
        <w:t>形式的</w:t>
      </w:r>
      <w:r w:rsidR="00072F6E">
        <w:rPr>
          <w:rFonts w:hint="eastAsia"/>
        </w:rPr>
        <w:t>模块</w:t>
      </w:r>
      <w:r w:rsidR="00ED77DB">
        <w:rPr>
          <w:rFonts w:hint="eastAsia"/>
        </w:rPr>
        <w:t>化</w:t>
      </w:r>
      <w:r w:rsidR="00072F6E">
        <w:rPr>
          <w:rFonts w:hint="eastAsia"/>
        </w:rPr>
        <w:t>开发，</w:t>
      </w:r>
      <w:r w:rsidR="00554BF8">
        <w:rPr>
          <w:rFonts w:hint="eastAsia"/>
        </w:rPr>
        <w:t>要</w:t>
      </w:r>
      <w:r w:rsidR="00D35DA1">
        <w:rPr>
          <w:rFonts w:hint="eastAsia"/>
        </w:rPr>
        <w:t>存储</w:t>
      </w:r>
      <w:r w:rsidR="00072F6E">
        <w:rPr>
          <w:rFonts w:hint="eastAsia"/>
        </w:rPr>
        <w:t>不同组件间执行的结果，需要涉及到组件通信问题</w:t>
      </w:r>
      <w:r w:rsidR="00D623FE">
        <w:rPr>
          <w:rFonts w:hint="eastAsia"/>
        </w:rPr>
        <w:t>。</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F6729B">
        <w:rPr>
          <w:rFonts w:hint="eastAsia"/>
        </w:rPr>
        <w:t>和</w:t>
      </w:r>
      <w:r w:rsidR="0058424B">
        <w:rPr>
          <w:rFonts w:hint="eastAsia"/>
        </w:rPr>
        <w:t>A</w:t>
      </w:r>
      <w:r w:rsidR="00ED77DB">
        <w:rPr>
          <w:rFonts w:hint="eastAsia"/>
        </w:rPr>
        <w:t>ctions</w:t>
      </w:r>
      <w:r w:rsidR="00604B2D">
        <w:rPr>
          <w:rFonts w:hint="eastAsia"/>
        </w:rPr>
        <w:t>三部分</w:t>
      </w:r>
      <w:r w:rsidR="00ED77DB">
        <w:rPr>
          <w:rFonts w:hint="eastAsia"/>
        </w:rPr>
        <w:t>，</w:t>
      </w:r>
      <w:r w:rsidR="0058424B">
        <w:rPr>
          <w:rFonts w:hint="eastAsia"/>
        </w:rPr>
        <w:t>State</w:t>
      </w:r>
      <w:r w:rsidR="00A73BCF">
        <w:rPr>
          <w:rFonts w:hint="eastAsia"/>
        </w:rPr>
        <w:t>用来存放日志总数据，</w:t>
      </w:r>
      <w:r w:rsidR="0058424B">
        <w:rPr>
          <w:rFonts w:hint="eastAsia"/>
        </w:rPr>
        <w:t>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w:t>
      </w:r>
      <w:r w:rsidR="00A942BE">
        <w:rPr>
          <w:rFonts w:hint="eastAsia"/>
        </w:rPr>
        <w:t>修改</w:t>
      </w:r>
      <w:r w:rsidR="0058424B">
        <w:rPr>
          <w:rFonts w:hint="eastAsia"/>
        </w:rPr>
        <w:t>State</w:t>
      </w:r>
      <w:r w:rsidR="0058424B">
        <w:rPr>
          <w:rFonts w:hint="eastAsia"/>
        </w:rPr>
        <w:t>的数据，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8" w:name="_Toc68614904"/>
      <w:r>
        <w:rPr>
          <w:rFonts w:hint="eastAsia"/>
        </w:rPr>
        <w:t>数据库</w:t>
      </w:r>
      <w:r w:rsidR="00A35C86">
        <w:rPr>
          <w:rFonts w:hint="eastAsia"/>
        </w:rPr>
        <w:t>实现</w:t>
      </w:r>
      <w:bookmarkEnd w:id="198"/>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0AEDC0F0"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3</w:t>
      </w:r>
      <w:r w:rsidR="00504A6A" w:rsidRPr="000F164B">
        <w:fldChar w:fldCharType="end"/>
      </w:r>
      <w:r w:rsidRPr="000F164B">
        <w:t>。</w:t>
      </w:r>
    </w:p>
    <w:p w14:paraId="6C7FC24A" w14:textId="29FE849D"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199"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19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46A376E8"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00"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FE7823" w:rsidRPr="00FE7823">
        <w:rPr>
          <w:rFonts w:eastAsiaTheme="majorEastAsia"/>
        </w:rPr>
        <w:t>表</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4</w:t>
      </w:r>
      <w:r w:rsidR="005F0FC9" w:rsidRPr="005F0FC9">
        <w:fldChar w:fldCharType="end"/>
      </w:r>
      <w:r w:rsidR="005F0FC9">
        <w:rPr>
          <w:rFonts w:hint="eastAsia"/>
        </w:rPr>
        <w:t>。</w:t>
      </w:r>
    </w:p>
    <w:p w14:paraId="2EC54DD7" w14:textId="6EB28F3C"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1"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0"/>
      <w:bookmarkEnd w:id="20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2" w:name="_Toc68614905"/>
      <w:r>
        <w:rPr>
          <w:rFonts w:hint="eastAsia"/>
        </w:rPr>
        <w:lastRenderedPageBreak/>
        <w:t>服务端</w:t>
      </w:r>
      <w:r w:rsidR="00A35C86">
        <w:rPr>
          <w:rFonts w:hint="eastAsia"/>
        </w:rPr>
        <w:t>实现</w:t>
      </w:r>
      <w:bookmarkEnd w:id="202"/>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74067470"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34</w:t>
      </w:r>
      <w:r w:rsidRPr="00A94C73">
        <w:fldChar w:fldCharType="end"/>
      </w:r>
      <w:r w:rsidRPr="00A94C73">
        <w:t>。</w:t>
      </w:r>
    </w:p>
    <w:p w14:paraId="5431DD04" w14:textId="61185258" w:rsidR="001877F7" w:rsidRDefault="003C2F50" w:rsidP="0046468A">
      <w:pPr>
        <w:tabs>
          <w:tab w:val="left" w:pos="284"/>
          <w:tab w:val="left" w:pos="709"/>
        </w:tabs>
        <w:jc w:val="center"/>
      </w:pPr>
      <w:r>
        <w:object w:dxaOrig="11053" w:dyaOrig="7273" w14:anchorId="7E6ED2D9">
          <v:shape id="_x0000_i1061" type="#_x0000_t75" style="width:401.7pt;height:264.55pt" o:ole="">
            <v:imagedata r:id="rId112" o:title=""/>
          </v:shape>
          <o:OLEObject Type="Embed" ProgID="Visio.Drawing.15" ShapeID="_x0000_i1061" DrawAspect="Content" ObjectID="_1680980356" r:id="rId113"/>
        </w:object>
      </w:r>
    </w:p>
    <w:p w14:paraId="21713D0D" w14:textId="2ED31BA9"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4</w:t>
      </w:r>
      <w:r w:rsidR="009502B9">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7239EAEB"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5</w:t>
      </w:r>
      <w:r w:rsidR="00D10CE2" w:rsidRPr="00A94C73">
        <w:fldChar w:fldCharType="end"/>
      </w:r>
      <w:r w:rsidR="009B3954">
        <w:t>。</w:t>
      </w:r>
    </w:p>
    <w:p w14:paraId="7BA4B3E7" w14:textId="4671D79A"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7491C9F2"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FE7823" w:rsidRPr="009B1B31">
        <w:rPr>
          <w:rFonts w:eastAsiaTheme="minorEastAsia"/>
          <w:sz w:val="21"/>
        </w:rPr>
        <w:t>表</w:t>
      </w:r>
      <w:r w:rsidR="00FE7823" w:rsidRPr="009B1B31">
        <w:rPr>
          <w:rFonts w:eastAsiaTheme="minorEastAsia"/>
          <w:sz w:val="21"/>
        </w:rPr>
        <w:t xml:space="preserve"> </w:t>
      </w:r>
      <w:r w:rsidR="00FE7823">
        <w:rPr>
          <w:rFonts w:eastAsiaTheme="minorEastAsia"/>
          <w:noProof/>
          <w:sz w:val="21"/>
        </w:rPr>
        <w:t>4</w:t>
      </w:r>
      <w:r w:rsidR="00FE7823" w:rsidRPr="009B1B31">
        <w:rPr>
          <w:rFonts w:eastAsiaTheme="minorEastAsia"/>
          <w:sz w:val="21"/>
        </w:rPr>
        <w:noBreakHyphen/>
      </w:r>
      <w:r w:rsidR="00FE7823">
        <w:rPr>
          <w:rFonts w:eastAsiaTheme="minorEastAsia"/>
          <w:noProof/>
          <w:sz w:val="21"/>
        </w:rPr>
        <w:t>6</w:t>
      </w:r>
      <w:r w:rsidR="006E2FBE" w:rsidRPr="00A94C73">
        <w:fldChar w:fldCharType="end"/>
      </w:r>
      <w:r w:rsidR="0062356B">
        <w:t>。</w:t>
      </w:r>
    </w:p>
    <w:p w14:paraId="6E592A3A" w14:textId="0ACE9C44"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6" w:name="_Toc68614906"/>
      <w:r>
        <w:rPr>
          <w:rFonts w:hint="eastAsia"/>
        </w:rPr>
        <w:lastRenderedPageBreak/>
        <w:t>系统</w:t>
      </w:r>
      <w:r w:rsidR="00A35C86">
        <w:rPr>
          <w:rFonts w:hint="eastAsia"/>
        </w:rPr>
        <w:t>测试</w:t>
      </w:r>
      <w:bookmarkEnd w:id="206"/>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0C2FC6">
      <w:pPr>
        <w:pStyle w:val="afd"/>
        <w:numPr>
          <w:ilvl w:val="0"/>
          <w:numId w:val="15"/>
        </w:numPr>
        <w:tabs>
          <w:tab w:val="left" w:pos="284"/>
          <w:tab w:val="left" w:pos="709"/>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341ACF2F" w:rsidR="00DB3F6F" w:rsidRDefault="00B21ABD" w:rsidP="00DA7447">
      <w:pPr>
        <w:tabs>
          <w:tab w:val="left" w:pos="284"/>
          <w:tab w:val="left" w:pos="709"/>
        </w:tabs>
        <w:jc w:val="center"/>
      </w:pPr>
      <w:r>
        <w:object w:dxaOrig="12517" w:dyaOrig="12192" w14:anchorId="3AAF3E34">
          <v:shape id="_x0000_i1062" type="#_x0000_t75" style="width:314.85pt;height:307.45pt" o:ole="">
            <v:imagedata r:id="rId114" o:title=""/>
          </v:shape>
          <o:OLEObject Type="Embed" ProgID="Visio.Drawing.15" ShapeID="_x0000_i1062" DrawAspect="Content" ObjectID="_1680980357" r:id="rId115"/>
        </w:object>
      </w:r>
    </w:p>
    <w:p w14:paraId="2536B42F" w14:textId="2B7DB00A"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5</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lastRenderedPageBreak/>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03C7DC29">
            <wp:extent cx="5338113" cy="3287485"/>
            <wp:effectExtent l="0" t="0" r="0" b="825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66436" cy="3304928"/>
                    </a:xfrm>
                    <a:prstGeom prst="rect">
                      <a:avLst/>
                    </a:prstGeom>
                  </pic:spPr>
                </pic:pic>
              </a:graphicData>
            </a:graphic>
          </wp:inline>
        </w:drawing>
      </w:r>
    </w:p>
    <w:p w14:paraId="55100FAF" w14:textId="00FFCDF3"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6</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6AF35D40">
            <wp:extent cx="5261428" cy="3217962"/>
            <wp:effectExtent l="0" t="0" r="0" b="19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6775" cy="3227348"/>
                    </a:xfrm>
                    <a:prstGeom prst="rect">
                      <a:avLst/>
                    </a:prstGeom>
                  </pic:spPr>
                </pic:pic>
              </a:graphicData>
            </a:graphic>
          </wp:inline>
        </w:drawing>
      </w:r>
    </w:p>
    <w:p w14:paraId="0937AB85" w14:textId="3ABF598A"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7</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lastRenderedPageBreak/>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7064018D">
            <wp:extent cx="4695371" cy="192579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20875" cy="1936258"/>
                    </a:xfrm>
                    <a:prstGeom prst="rect">
                      <a:avLst/>
                    </a:prstGeom>
                  </pic:spPr>
                </pic:pic>
              </a:graphicData>
            </a:graphic>
          </wp:inline>
        </w:drawing>
      </w:r>
    </w:p>
    <w:p w14:paraId="6DAA80D3" w14:textId="55A4D2C9"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4</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38</w:t>
      </w:r>
      <w:r w:rsidR="009502B9">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drawing>
          <wp:inline distT="0" distB="0" distL="0" distR="0" wp14:anchorId="74FCD344" wp14:editId="6F28502A">
            <wp:extent cx="4750115" cy="2272352"/>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782109" cy="2287657"/>
                    </a:xfrm>
                    <a:prstGeom prst="rect">
                      <a:avLst/>
                    </a:prstGeom>
                  </pic:spPr>
                </pic:pic>
              </a:graphicData>
            </a:graphic>
          </wp:inline>
        </w:drawing>
      </w:r>
    </w:p>
    <w:p w14:paraId="6940892C" w14:textId="48D3F5EA"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9</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73342" cy="1996514"/>
                    </a:xfrm>
                    <a:prstGeom prst="rect">
                      <a:avLst/>
                    </a:prstGeom>
                  </pic:spPr>
                </pic:pic>
              </a:graphicData>
            </a:graphic>
          </wp:inline>
        </w:drawing>
      </w:r>
    </w:p>
    <w:p w14:paraId="6F958ADC" w14:textId="3BA20EAF"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0</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lastRenderedPageBreak/>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27812" cy="2224593"/>
                    </a:xfrm>
                    <a:prstGeom prst="rect">
                      <a:avLst/>
                    </a:prstGeom>
                  </pic:spPr>
                </pic:pic>
              </a:graphicData>
            </a:graphic>
          </wp:inline>
        </w:drawing>
      </w:r>
    </w:p>
    <w:p w14:paraId="5AA76BDF" w14:textId="45E3D5D7"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1</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AB28EC5">
            <wp:extent cx="4481640" cy="2206171"/>
            <wp:effectExtent l="0" t="0" r="0"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506846" cy="2218579"/>
                    </a:xfrm>
                    <a:prstGeom prst="rect">
                      <a:avLst/>
                    </a:prstGeom>
                  </pic:spPr>
                </pic:pic>
              </a:graphicData>
            </a:graphic>
          </wp:inline>
        </w:drawing>
      </w:r>
    </w:p>
    <w:p w14:paraId="7B9AAF5D" w14:textId="1BF5432B"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2</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1E6D24AB">
            <wp:extent cx="4506686" cy="1783663"/>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549552" cy="1800629"/>
                    </a:xfrm>
                    <a:prstGeom prst="rect">
                      <a:avLst/>
                    </a:prstGeom>
                  </pic:spPr>
                </pic:pic>
              </a:graphicData>
            </a:graphic>
          </wp:inline>
        </w:drawing>
      </w:r>
    </w:p>
    <w:p w14:paraId="68150783" w14:textId="48734523"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3</w:t>
      </w:r>
      <w:r w:rsidR="009502B9">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E42D86">
        <w:rPr>
          <w:rFonts w:hint="eastAsia"/>
        </w:rPr>
        <w:t>。</w:t>
      </w:r>
    </w:p>
    <w:p w14:paraId="027D24E1" w14:textId="633A4648" w:rsidR="00E42D86" w:rsidRDefault="00275C12" w:rsidP="00DA7447">
      <w:pPr>
        <w:tabs>
          <w:tab w:val="left" w:pos="284"/>
          <w:tab w:val="left" w:pos="709"/>
        </w:tabs>
        <w:jc w:val="center"/>
      </w:pPr>
      <w:r>
        <w:object w:dxaOrig="23041" w:dyaOrig="23761" w14:anchorId="6417755B">
          <v:shape id="_x0000_i1063" type="#_x0000_t75" style="width:326.3pt;height:336pt" o:ole="">
            <v:imagedata r:id="rId124" o:title=""/>
          </v:shape>
          <o:OLEObject Type="Embed" ProgID="Visio.Drawing.15" ShapeID="_x0000_i1063" DrawAspect="Content" ObjectID="_1680980358" r:id="rId125"/>
        </w:object>
      </w:r>
    </w:p>
    <w:p w14:paraId="621AC3CE" w14:textId="32B3D22E"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4</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2594E6B4">
            <wp:extent cx="3897086" cy="2563635"/>
            <wp:effectExtent l="0" t="0" r="8255" b="825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928222" cy="2584117"/>
                    </a:xfrm>
                    <a:prstGeom prst="rect">
                      <a:avLst/>
                    </a:prstGeom>
                  </pic:spPr>
                </pic:pic>
              </a:graphicData>
            </a:graphic>
          </wp:inline>
        </w:drawing>
      </w:r>
    </w:p>
    <w:p w14:paraId="38004B1A" w14:textId="5F902850"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5</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lastRenderedPageBreak/>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67214C79">
            <wp:extent cx="5095515" cy="34544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113701" cy="3466729"/>
                    </a:xfrm>
                    <a:prstGeom prst="rect">
                      <a:avLst/>
                    </a:prstGeom>
                  </pic:spPr>
                </pic:pic>
              </a:graphicData>
            </a:graphic>
          </wp:inline>
        </w:drawing>
      </w:r>
    </w:p>
    <w:p w14:paraId="5B0BF8FA" w14:textId="62A34D4F"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6</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7C7C72FC">
            <wp:extent cx="5181691" cy="334308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190902" cy="3349027"/>
                    </a:xfrm>
                    <a:prstGeom prst="rect">
                      <a:avLst/>
                    </a:prstGeom>
                  </pic:spPr>
                </pic:pic>
              </a:graphicData>
            </a:graphic>
          </wp:inline>
        </w:drawing>
      </w:r>
    </w:p>
    <w:p w14:paraId="7754E746" w14:textId="4E51BDA2"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7</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lastRenderedPageBreak/>
        <w:t>用户信息管理。</w:t>
      </w:r>
    </w:p>
    <w:p w14:paraId="6EBB067E" w14:textId="4B95BFD2" w:rsidR="003C6B6E" w:rsidRPr="00FC7568" w:rsidRDefault="00F2513C" w:rsidP="00DA7447">
      <w:pPr>
        <w:tabs>
          <w:tab w:val="left" w:pos="284"/>
          <w:tab w:val="left" w:pos="709"/>
        </w:tabs>
        <w:jc w:val="center"/>
      </w:pPr>
      <w:r>
        <w:rPr>
          <w:noProof/>
        </w:rPr>
        <w:drawing>
          <wp:inline distT="0" distB="0" distL="0" distR="0" wp14:anchorId="4AECB37B" wp14:editId="686A672E">
            <wp:extent cx="5326562" cy="2064492"/>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26562" cy="2064492"/>
                    </a:xfrm>
                    <a:prstGeom prst="rect">
                      <a:avLst/>
                    </a:prstGeom>
                  </pic:spPr>
                </pic:pic>
              </a:graphicData>
            </a:graphic>
          </wp:inline>
        </w:drawing>
      </w:r>
    </w:p>
    <w:p w14:paraId="17F2F51C" w14:textId="0E45E477"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8</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3835BD7D">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479084" cy="2106037"/>
                    </a:xfrm>
                    <a:prstGeom prst="rect">
                      <a:avLst/>
                    </a:prstGeom>
                  </pic:spPr>
                </pic:pic>
              </a:graphicData>
            </a:graphic>
          </wp:inline>
        </w:drawing>
      </w:r>
    </w:p>
    <w:p w14:paraId="1F9BC5A1" w14:textId="593FC933"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9</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03E5FD8C" w:rsidR="00786891" w:rsidRDefault="00F2513C" w:rsidP="00DA7447">
      <w:pPr>
        <w:tabs>
          <w:tab w:val="left" w:pos="284"/>
          <w:tab w:val="left" w:pos="709"/>
        </w:tabs>
        <w:jc w:val="center"/>
      </w:pPr>
      <w:r>
        <w:rPr>
          <w:noProof/>
        </w:rPr>
        <w:drawing>
          <wp:inline distT="0" distB="0" distL="0" distR="0" wp14:anchorId="293C8B6C" wp14:editId="60AAC36E">
            <wp:extent cx="5130800" cy="2316528"/>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158528" cy="2329047"/>
                    </a:xfrm>
                    <a:prstGeom prst="rect">
                      <a:avLst/>
                    </a:prstGeom>
                  </pic:spPr>
                </pic:pic>
              </a:graphicData>
            </a:graphic>
          </wp:inline>
        </w:drawing>
      </w:r>
    </w:p>
    <w:p w14:paraId="048CA507" w14:textId="6F4AAF75"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50</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0C28F491"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FE7823" w:rsidRPr="00FE7823">
        <w:rPr>
          <w:rFonts w:eastAsiaTheme="majorEastAsia"/>
        </w:rPr>
        <w:t>表</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29C302DE"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7"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7"/>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47512A13"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51</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52</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53</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4" type="#_x0000_t75" style="width:438.3pt;height:101.7pt" o:ole="">
            <v:imagedata r:id="rId132" o:title=""/>
          </v:shape>
          <o:OLEObject Type="Embed" ProgID="Visio.Drawing.15" ShapeID="_x0000_i1064" DrawAspect="Content" ObjectID="_1680980359" r:id="rId133"/>
        </w:object>
      </w:r>
    </w:p>
    <w:p w14:paraId="76498C0E" w14:textId="4E1ABB92" w:rsidR="00372191" w:rsidRDefault="00F12250" w:rsidP="00F12250">
      <w:pPr>
        <w:pStyle w:val="a4"/>
        <w:ind w:left="210" w:hanging="210"/>
        <w:jc w:val="center"/>
        <w:rPr>
          <w:rFonts w:ascii="Times New Roman" w:eastAsiaTheme="minorEastAsia" w:hAnsi="Times New Roman"/>
          <w:sz w:val="21"/>
          <w:szCs w:val="24"/>
        </w:rPr>
      </w:pPr>
      <w:bookmarkStart w:id="208"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51</w:t>
      </w:r>
      <w:r w:rsidR="009502B9">
        <w:rPr>
          <w:rFonts w:ascii="Times New Roman" w:eastAsiaTheme="minorEastAsia" w:hAnsi="Times New Roman"/>
          <w:sz w:val="21"/>
          <w:szCs w:val="24"/>
        </w:rPr>
        <w:fldChar w:fldCharType="end"/>
      </w:r>
      <w:bookmarkEnd w:id="208"/>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5" type="#_x0000_t75" style="width:436.55pt;height:102.3pt" o:ole="">
            <v:imagedata r:id="rId134" o:title=""/>
          </v:shape>
          <o:OLEObject Type="Embed" ProgID="Visio.Drawing.15" ShapeID="_x0000_i1065" DrawAspect="Content" ObjectID="_1680980360" r:id="rId135"/>
        </w:object>
      </w:r>
    </w:p>
    <w:p w14:paraId="7D89AC62" w14:textId="6E2485DD" w:rsidR="00B9715C" w:rsidRPr="006A5700" w:rsidRDefault="0001560C" w:rsidP="0001560C">
      <w:pPr>
        <w:pStyle w:val="a4"/>
        <w:ind w:left="210" w:hanging="210"/>
        <w:jc w:val="center"/>
        <w:rPr>
          <w:rFonts w:ascii="Times New Roman" w:eastAsiaTheme="minorEastAsia" w:hAnsi="Times New Roman"/>
          <w:sz w:val="21"/>
          <w:szCs w:val="21"/>
        </w:rPr>
      </w:pPr>
      <w:bookmarkStart w:id="209"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9502B9">
        <w:rPr>
          <w:rFonts w:ascii="Times New Roman" w:eastAsiaTheme="minorEastAsia" w:hAnsi="Times New Roman"/>
          <w:sz w:val="21"/>
          <w:szCs w:val="21"/>
        </w:rPr>
        <w:fldChar w:fldCharType="begin"/>
      </w:r>
      <w:r w:rsidR="009502B9">
        <w:rPr>
          <w:rFonts w:ascii="Times New Roman" w:eastAsiaTheme="minorEastAsia" w:hAnsi="Times New Roman"/>
          <w:sz w:val="21"/>
          <w:szCs w:val="21"/>
        </w:rPr>
        <w:instrText xml:space="preserve"> STYLEREF 1 \s </w:instrText>
      </w:r>
      <w:r w:rsidR="009502B9">
        <w:rPr>
          <w:rFonts w:ascii="Times New Roman" w:eastAsiaTheme="minorEastAsia" w:hAnsi="Times New Roman"/>
          <w:sz w:val="21"/>
          <w:szCs w:val="21"/>
        </w:rPr>
        <w:fldChar w:fldCharType="separate"/>
      </w:r>
      <w:r w:rsidR="00FE7823">
        <w:rPr>
          <w:rFonts w:ascii="Times New Roman" w:eastAsiaTheme="minorEastAsia" w:hAnsi="Times New Roman"/>
          <w:noProof/>
          <w:sz w:val="21"/>
          <w:szCs w:val="21"/>
        </w:rPr>
        <w:t>4</w:t>
      </w:r>
      <w:r w:rsidR="009502B9">
        <w:rPr>
          <w:rFonts w:ascii="Times New Roman" w:eastAsiaTheme="minorEastAsia" w:hAnsi="Times New Roman"/>
          <w:sz w:val="21"/>
          <w:szCs w:val="21"/>
        </w:rPr>
        <w:fldChar w:fldCharType="end"/>
      </w:r>
      <w:r w:rsidR="009502B9">
        <w:rPr>
          <w:rFonts w:ascii="Times New Roman" w:eastAsiaTheme="minorEastAsia" w:hAnsi="Times New Roman"/>
          <w:sz w:val="21"/>
          <w:szCs w:val="21"/>
        </w:rPr>
        <w:noBreakHyphen/>
      </w:r>
      <w:r w:rsidR="009502B9">
        <w:rPr>
          <w:rFonts w:ascii="Times New Roman" w:eastAsiaTheme="minorEastAsia" w:hAnsi="Times New Roman"/>
          <w:sz w:val="21"/>
          <w:szCs w:val="21"/>
        </w:rPr>
        <w:fldChar w:fldCharType="begin"/>
      </w:r>
      <w:r w:rsidR="009502B9">
        <w:rPr>
          <w:rFonts w:ascii="Times New Roman" w:eastAsiaTheme="minorEastAsia" w:hAnsi="Times New Roman"/>
          <w:sz w:val="21"/>
          <w:szCs w:val="21"/>
        </w:rPr>
        <w:instrText xml:space="preserve"> SEQ </w:instrText>
      </w:r>
      <w:r w:rsidR="009502B9">
        <w:rPr>
          <w:rFonts w:ascii="Times New Roman" w:eastAsiaTheme="minorEastAsia" w:hAnsi="Times New Roman"/>
          <w:sz w:val="21"/>
          <w:szCs w:val="21"/>
        </w:rPr>
        <w:instrText>图</w:instrText>
      </w:r>
      <w:r w:rsidR="009502B9">
        <w:rPr>
          <w:rFonts w:ascii="Times New Roman" w:eastAsiaTheme="minorEastAsia" w:hAnsi="Times New Roman"/>
          <w:sz w:val="21"/>
          <w:szCs w:val="21"/>
        </w:rPr>
        <w:instrText xml:space="preserve"> \* ARABIC \s 1 </w:instrText>
      </w:r>
      <w:r w:rsidR="009502B9">
        <w:rPr>
          <w:rFonts w:ascii="Times New Roman" w:eastAsiaTheme="minorEastAsia" w:hAnsi="Times New Roman"/>
          <w:sz w:val="21"/>
          <w:szCs w:val="21"/>
        </w:rPr>
        <w:fldChar w:fldCharType="separate"/>
      </w:r>
      <w:r w:rsidR="00FE7823">
        <w:rPr>
          <w:rFonts w:ascii="Times New Roman" w:eastAsiaTheme="minorEastAsia" w:hAnsi="Times New Roman"/>
          <w:noProof/>
          <w:sz w:val="21"/>
          <w:szCs w:val="21"/>
        </w:rPr>
        <w:t>52</w:t>
      </w:r>
      <w:r w:rsidR="009502B9">
        <w:rPr>
          <w:rFonts w:ascii="Times New Roman" w:eastAsiaTheme="minorEastAsia" w:hAnsi="Times New Roman"/>
          <w:sz w:val="21"/>
          <w:szCs w:val="21"/>
        </w:rPr>
        <w:fldChar w:fldCharType="end"/>
      </w:r>
      <w:bookmarkEnd w:id="209"/>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77777777" w:rsidR="009502B9" w:rsidRDefault="00046F32" w:rsidP="009502B9">
      <w:pPr>
        <w:keepNext/>
      </w:pPr>
      <w:r>
        <w:object w:dxaOrig="17976" w:dyaOrig="4182" w14:anchorId="02347808">
          <v:shape id="_x0000_i1066" type="#_x0000_t75" style="width:436pt;height:101.15pt" o:ole="">
            <v:imagedata r:id="rId136" o:title=""/>
          </v:shape>
          <o:OLEObject Type="Embed" ProgID="Visio.Drawing.15" ShapeID="_x0000_i1066" DrawAspect="Content" ObjectID="_1680980361" r:id="rId137"/>
        </w:object>
      </w:r>
    </w:p>
    <w:p w14:paraId="5FCDB2F2" w14:textId="7D78A6BD" w:rsidR="006A5700" w:rsidRPr="009502B9" w:rsidRDefault="009502B9" w:rsidP="009502B9">
      <w:pPr>
        <w:pStyle w:val="a4"/>
        <w:ind w:left="210" w:hanging="210"/>
        <w:jc w:val="center"/>
        <w:rPr>
          <w:rFonts w:ascii="Times New Roman" w:eastAsiaTheme="minorEastAsia" w:hAnsi="Times New Roman"/>
          <w:sz w:val="21"/>
          <w:szCs w:val="21"/>
        </w:rPr>
      </w:pPr>
      <w:bookmarkStart w:id="210"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Pr="009502B9">
        <w:rPr>
          <w:rFonts w:ascii="Times New Roman" w:eastAsiaTheme="minorEastAsia" w:hAnsi="Times New Roman"/>
          <w:sz w:val="21"/>
          <w:szCs w:val="21"/>
        </w:rPr>
        <w:fldChar w:fldCharType="begin"/>
      </w:r>
      <w:r w:rsidRPr="009502B9">
        <w:rPr>
          <w:rFonts w:ascii="Times New Roman" w:eastAsiaTheme="minorEastAsia" w:hAnsi="Times New Roman"/>
          <w:sz w:val="21"/>
          <w:szCs w:val="21"/>
        </w:rPr>
        <w:instrText xml:space="preserve"> STYLEREF 1 \s </w:instrText>
      </w:r>
      <w:r w:rsidRPr="009502B9">
        <w:rPr>
          <w:rFonts w:ascii="Times New Roman" w:eastAsiaTheme="minorEastAsia" w:hAnsi="Times New Roman"/>
          <w:sz w:val="21"/>
          <w:szCs w:val="21"/>
        </w:rPr>
        <w:fldChar w:fldCharType="separate"/>
      </w:r>
      <w:r w:rsidR="00FE7823">
        <w:rPr>
          <w:rFonts w:ascii="Times New Roman" w:eastAsiaTheme="minorEastAsia" w:hAnsi="Times New Roman"/>
          <w:noProof/>
          <w:sz w:val="21"/>
          <w:szCs w:val="21"/>
        </w:rPr>
        <w:t>4</w:t>
      </w:r>
      <w:r w:rsidRPr="009502B9">
        <w:rPr>
          <w:rFonts w:ascii="Times New Roman" w:eastAsiaTheme="minorEastAsia" w:hAnsi="Times New Roman"/>
          <w:sz w:val="21"/>
          <w:szCs w:val="21"/>
        </w:rPr>
        <w:fldChar w:fldCharType="end"/>
      </w:r>
      <w:r w:rsidRPr="009502B9">
        <w:rPr>
          <w:rFonts w:ascii="Times New Roman" w:eastAsiaTheme="minorEastAsia" w:hAnsi="Times New Roman"/>
          <w:sz w:val="21"/>
          <w:szCs w:val="21"/>
        </w:rPr>
        <w:noBreakHyphen/>
      </w:r>
      <w:r w:rsidRPr="009502B9">
        <w:rPr>
          <w:rFonts w:ascii="Times New Roman" w:eastAsiaTheme="minorEastAsia" w:hAnsi="Times New Roman"/>
          <w:sz w:val="21"/>
          <w:szCs w:val="21"/>
        </w:rPr>
        <w:fldChar w:fldCharType="begin"/>
      </w:r>
      <w:r w:rsidRPr="009502B9">
        <w:rPr>
          <w:rFonts w:ascii="Times New Roman" w:eastAsiaTheme="minorEastAsia" w:hAnsi="Times New Roman"/>
          <w:sz w:val="21"/>
          <w:szCs w:val="21"/>
        </w:rPr>
        <w:instrText xml:space="preserve"> SEQ </w:instrText>
      </w:r>
      <w:r w:rsidRPr="009502B9">
        <w:rPr>
          <w:rFonts w:ascii="Times New Roman" w:eastAsiaTheme="minorEastAsia" w:hAnsi="Times New Roman"/>
          <w:sz w:val="21"/>
          <w:szCs w:val="21"/>
        </w:rPr>
        <w:instrText>图</w:instrText>
      </w:r>
      <w:r w:rsidRPr="009502B9">
        <w:rPr>
          <w:rFonts w:ascii="Times New Roman" w:eastAsiaTheme="minorEastAsia" w:hAnsi="Times New Roman"/>
          <w:sz w:val="21"/>
          <w:szCs w:val="21"/>
        </w:rPr>
        <w:instrText xml:space="preserve"> \* ARABIC \s 1 </w:instrText>
      </w:r>
      <w:r w:rsidRPr="009502B9">
        <w:rPr>
          <w:rFonts w:ascii="Times New Roman" w:eastAsiaTheme="minorEastAsia" w:hAnsi="Times New Roman"/>
          <w:sz w:val="21"/>
          <w:szCs w:val="21"/>
        </w:rPr>
        <w:fldChar w:fldCharType="separate"/>
      </w:r>
      <w:r w:rsidR="00FE7823">
        <w:rPr>
          <w:rFonts w:ascii="Times New Roman" w:eastAsiaTheme="minorEastAsia" w:hAnsi="Times New Roman"/>
          <w:noProof/>
          <w:sz w:val="21"/>
          <w:szCs w:val="21"/>
        </w:rPr>
        <w:t>53</w:t>
      </w:r>
      <w:r w:rsidRPr="009502B9">
        <w:rPr>
          <w:rFonts w:ascii="Times New Roman" w:eastAsiaTheme="minorEastAsia" w:hAnsi="Times New Roman"/>
          <w:sz w:val="21"/>
          <w:szCs w:val="21"/>
        </w:rPr>
        <w:fldChar w:fldCharType="end"/>
      </w:r>
      <w:bookmarkEnd w:id="210"/>
      <w:r w:rsidRPr="009502B9">
        <w:rPr>
          <w:rFonts w:ascii="Times New Roman" w:eastAsiaTheme="minorEastAsia" w:hAnsi="Times New Roman"/>
          <w:sz w:val="21"/>
          <w:szCs w:val="21"/>
        </w:rPr>
        <w:t>轨迹规划测试截图</w:t>
      </w:r>
    </w:p>
    <w:p w14:paraId="3A55AD8E" w14:textId="2481ADAF" w:rsidR="00FC4E2F" w:rsidRPr="00EC34D9" w:rsidRDefault="00B75499" w:rsidP="00EC34D9">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8</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FE7823" w:rsidRPr="00FE7823">
        <w:t>表</w:t>
      </w:r>
      <w:r w:rsidR="00FE7823" w:rsidRPr="00FE7823">
        <w:t xml:space="preserve"> 4</w:t>
      </w:r>
      <w:r w:rsidR="00FE7823" w:rsidRPr="00FE7823">
        <w:noBreakHyphen/>
        <w:t>9</w:t>
      </w:r>
      <w:r w:rsidR="000B3CBE" w:rsidRPr="00BB542A">
        <w:fldChar w:fldCharType="end"/>
      </w:r>
      <w:r w:rsidR="000B3CBE" w:rsidRPr="00E20543">
        <w:t>、</w:t>
      </w:r>
      <w:r w:rsidR="00E20543" w:rsidRPr="00E20543">
        <w:fldChar w:fldCharType="begin"/>
      </w:r>
      <w:r w:rsidR="00E20543" w:rsidRPr="00E20543">
        <w:instrText xml:space="preserve"> REF _Ref70267432 \h </w:instrText>
      </w:r>
      <w:r w:rsidR="00E20543">
        <w:instrText xml:space="preserve"> \* MERGEFORMAT </w:instrText>
      </w:r>
      <w:r w:rsidR="00E20543" w:rsidRPr="00E20543">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10</w:t>
      </w:r>
      <w:r w:rsidR="00E20543" w:rsidRPr="00E20543">
        <w:fldChar w:fldCharType="end"/>
      </w:r>
      <w:r w:rsidR="00BB542A">
        <w:rPr>
          <w:rFonts w:hint="eastAsia"/>
        </w:rPr>
        <w:t>。</w:t>
      </w:r>
      <w:r w:rsidR="00BB542A">
        <w:rPr>
          <w:rFonts w:hint="eastAsia"/>
        </w:rPr>
        <w:t xml:space="preserve"> </w:t>
      </w:r>
      <w:bookmarkStart w:id="211" w:name="_Ref69211709"/>
    </w:p>
    <w:p w14:paraId="7E4F8085" w14:textId="519C7D00" w:rsidR="004602A8" w:rsidRPr="00225BF6" w:rsidRDefault="004602A8" w:rsidP="00FC5633">
      <w:pPr>
        <w:tabs>
          <w:tab w:val="left" w:pos="284"/>
          <w:tab w:val="left" w:pos="709"/>
        </w:tabs>
        <w:jc w:val="center"/>
        <w:rPr>
          <w:sz w:val="21"/>
        </w:rPr>
      </w:pPr>
      <w:bookmarkStart w:id="212" w:name="_Ref69832485"/>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FE7823">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FE7823">
        <w:rPr>
          <w:rFonts w:eastAsiaTheme="minorEastAsia"/>
          <w:noProof/>
          <w:sz w:val="21"/>
        </w:rPr>
        <w:t>8</w:t>
      </w:r>
      <w:r w:rsidR="000B3CBE" w:rsidRPr="00225BF6">
        <w:rPr>
          <w:rFonts w:eastAsiaTheme="minorEastAsia"/>
          <w:sz w:val="21"/>
        </w:rPr>
        <w:fldChar w:fldCharType="end"/>
      </w:r>
      <w:bookmarkEnd w:id="211"/>
      <w:bookmarkEnd w:id="212"/>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3B5AD50E"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13"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3"/>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390EC2E8" w14:textId="77777777" w:rsidR="007F2DE9" w:rsidRDefault="007F2DE9"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14" w:name="_Ref69211724"/>
      <w:bookmarkStart w:id="215" w:name="_Ref69289171"/>
    </w:p>
    <w:p w14:paraId="70B1576C" w14:textId="13306225" w:rsidR="004A7F70" w:rsidRPr="00255095" w:rsidRDefault="00314A9C"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16" w:name="_Ref70267432"/>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4"/>
      <w:bookmarkEnd w:id="215"/>
      <w:bookmarkEnd w:id="216"/>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0ACC8116"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11</w:t>
      </w:r>
      <w:r w:rsidR="006E39BB" w:rsidRPr="00033318">
        <w:fldChar w:fldCharType="end"/>
      </w:r>
      <w:r w:rsidR="00323AFD" w:rsidRPr="00033318">
        <w:t>。</w:t>
      </w:r>
    </w:p>
    <w:p w14:paraId="2C2C3686" w14:textId="02F06C8F"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7"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7"/>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18"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379025" cy="2418127"/>
                    </a:xfrm>
                    <a:prstGeom prst="rect">
                      <a:avLst/>
                    </a:prstGeom>
                  </pic:spPr>
                </pic:pic>
              </a:graphicData>
            </a:graphic>
          </wp:inline>
        </w:drawing>
      </w:r>
    </w:p>
    <w:p w14:paraId="656358B0" w14:textId="03C45337" w:rsidR="00702DE6" w:rsidRPr="00DF628B" w:rsidRDefault="00702DE6" w:rsidP="00702DE6">
      <w:pPr>
        <w:pStyle w:val="a4"/>
        <w:ind w:left="210" w:hanging="210"/>
        <w:jc w:val="center"/>
        <w:rPr>
          <w:rFonts w:ascii="Times New Roman" w:eastAsiaTheme="majorEastAsia" w:hAnsi="Times New Roman"/>
          <w:sz w:val="21"/>
          <w:szCs w:val="21"/>
        </w:rPr>
      </w:pPr>
      <w:bookmarkStart w:id="219"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9502B9" w:rsidRPr="00DF628B">
        <w:rPr>
          <w:rFonts w:ascii="Times New Roman" w:eastAsiaTheme="majorEastAsia" w:hAnsi="Times New Roman"/>
          <w:sz w:val="21"/>
          <w:szCs w:val="21"/>
        </w:rPr>
        <w:fldChar w:fldCharType="begin"/>
      </w:r>
      <w:r w:rsidR="009502B9" w:rsidRPr="00DF628B">
        <w:rPr>
          <w:rFonts w:ascii="Times New Roman" w:eastAsiaTheme="majorEastAsia" w:hAnsi="Times New Roman"/>
          <w:sz w:val="21"/>
          <w:szCs w:val="21"/>
        </w:rPr>
        <w:instrText xml:space="preserve"> STYLEREF 1 \s </w:instrText>
      </w:r>
      <w:r w:rsidR="009502B9" w:rsidRPr="00DF628B">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4</w:t>
      </w:r>
      <w:r w:rsidR="009502B9" w:rsidRPr="00DF628B">
        <w:rPr>
          <w:rFonts w:ascii="Times New Roman" w:eastAsiaTheme="majorEastAsia" w:hAnsi="Times New Roman"/>
          <w:sz w:val="21"/>
          <w:szCs w:val="21"/>
        </w:rPr>
        <w:fldChar w:fldCharType="end"/>
      </w:r>
      <w:r w:rsidR="009502B9" w:rsidRPr="00DF628B">
        <w:rPr>
          <w:rFonts w:ascii="Times New Roman" w:eastAsiaTheme="majorEastAsia" w:hAnsi="Times New Roman"/>
          <w:sz w:val="21"/>
          <w:szCs w:val="21"/>
        </w:rPr>
        <w:noBreakHyphen/>
      </w:r>
      <w:r w:rsidR="009502B9" w:rsidRPr="00DF628B">
        <w:rPr>
          <w:rFonts w:ascii="Times New Roman" w:eastAsiaTheme="majorEastAsia" w:hAnsi="Times New Roman"/>
          <w:sz w:val="21"/>
          <w:szCs w:val="21"/>
        </w:rPr>
        <w:fldChar w:fldCharType="begin"/>
      </w:r>
      <w:r w:rsidR="009502B9" w:rsidRPr="00DF628B">
        <w:rPr>
          <w:rFonts w:ascii="Times New Roman" w:eastAsiaTheme="majorEastAsia" w:hAnsi="Times New Roman"/>
          <w:sz w:val="21"/>
          <w:szCs w:val="21"/>
        </w:rPr>
        <w:instrText xml:space="preserve"> SEQ </w:instrText>
      </w:r>
      <w:r w:rsidR="009502B9" w:rsidRPr="00DF628B">
        <w:rPr>
          <w:rFonts w:ascii="Times New Roman" w:eastAsiaTheme="majorEastAsia" w:hAnsi="Times New Roman"/>
          <w:sz w:val="21"/>
          <w:szCs w:val="21"/>
        </w:rPr>
        <w:instrText>图</w:instrText>
      </w:r>
      <w:r w:rsidR="009502B9" w:rsidRPr="00DF628B">
        <w:rPr>
          <w:rFonts w:ascii="Times New Roman" w:eastAsiaTheme="majorEastAsia" w:hAnsi="Times New Roman"/>
          <w:sz w:val="21"/>
          <w:szCs w:val="21"/>
        </w:rPr>
        <w:instrText xml:space="preserve"> \* ARABIC \s 1 </w:instrText>
      </w:r>
      <w:r w:rsidR="009502B9" w:rsidRPr="00DF628B">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54</w:t>
      </w:r>
      <w:r w:rsidR="009502B9" w:rsidRPr="00DF628B">
        <w:rPr>
          <w:rFonts w:ascii="Times New Roman" w:eastAsiaTheme="majorEastAsia" w:hAnsi="Times New Roman"/>
          <w:sz w:val="21"/>
          <w:szCs w:val="21"/>
        </w:rPr>
        <w:fldChar w:fldCharType="end"/>
      </w:r>
      <w:bookmarkEnd w:id="219"/>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18"/>
    <w:p w14:paraId="2DD4C2E3" w14:textId="6CF69770"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54</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20" w:name="_Toc68614907"/>
      <w:r>
        <w:rPr>
          <w:rFonts w:hint="eastAsia"/>
        </w:rPr>
        <w:t>本章小结</w:t>
      </w:r>
      <w:bookmarkEnd w:id="220"/>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21" w:name="_Toc68614908"/>
      <w:bookmarkEnd w:id="156"/>
      <w:bookmarkEnd w:id="157"/>
      <w:bookmarkEnd w:id="158"/>
      <w:bookmarkEnd w:id="159"/>
      <w:bookmarkEnd w:id="160"/>
      <w:bookmarkEnd w:id="161"/>
      <w:bookmarkEnd w:id="162"/>
      <w:bookmarkEnd w:id="163"/>
      <w:r>
        <w:t>总结与展望</w:t>
      </w:r>
      <w:bookmarkEnd w:id="221"/>
    </w:p>
    <w:p w14:paraId="40539DD5" w14:textId="7BD7748F" w:rsidR="00DE53DF" w:rsidRDefault="00DE53DF" w:rsidP="00FC5633">
      <w:pPr>
        <w:pStyle w:val="2"/>
        <w:tabs>
          <w:tab w:val="left" w:pos="284"/>
          <w:tab w:val="left" w:pos="709"/>
        </w:tabs>
      </w:pPr>
      <w:bookmarkStart w:id="222" w:name="_Toc68614909"/>
      <w:r>
        <w:rPr>
          <w:rFonts w:hint="eastAsia"/>
        </w:rPr>
        <w:t>本文主要内容及结论</w:t>
      </w:r>
      <w:bookmarkEnd w:id="222"/>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23" w:name="_Toc68614910"/>
      <w:r>
        <w:rPr>
          <w:rFonts w:hint="eastAsia"/>
        </w:rPr>
        <w:t>展望</w:t>
      </w:r>
      <w:bookmarkEnd w:id="223"/>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24"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24"/>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5" w:name="_Toc45060466"/>
      <w:bookmarkStart w:id="226" w:name="_Toc46962989"/>
      <w:bookmarkStart w:id="227" w:name="_Toc68614911"/>
      <w:bookmarkStart w:id="228" w:name="_Toc229915060"/>
      <w:bookmarkStart w:id="229" w:name="_Toc379915082"/>
      <w:bookmarkStart w:id="230" w:name="_Toc377235997"/>
      <w:bookmarkStart w:id="231" w:name="_Toc437362354"/>
      <w:bookmarkStart w:id="232" w:name="_Toc444250111"/>
      <w:bookmarkStart w:id="233" w:name="_Toc229791457"/>
      <w:bookmarkStart w:id="234" w:name="_Toc199901761"/>
      <w:bookmarkStart w:id="235" w:name="_Toc199381024"/>
      <w:r>
        <w:rPr>
          <w:rFonts w:hint="eastAsia"/>
        </w:rPr>
        <w:t>致</w:t>
      </w:r>
      <w:r>
        <w:rPr>
          <w:rFonts w:hint="eastAsia"/>
        </w:rPr>
        <w:t xml:space="preserve">  </w:t>
      </w:r>
      <w:r>
        <w:rPr>
          <w:rFonts w:hint="eastAsia"/>
        </w:rPr>
        <w:t>谢</w:t>
      </w:r>
      <w:bookmarkStart w:id="236" w:name="_Toc45060467"/>
      <w:bookmarkStart w:id="237" w:name="_Toc46962990"/>
      <w:bookmarkEnd w:id="225"/>
      <w:bookmarkEnd w:id="226"/>
      <w:bookmarkEnd w:id="227"/>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8" w:name="_Toc68614912"/>
      <w:r>
        <w:t>参考文献</w:t>
      </w:r>
      <w:bookmarkEnd w:id="228"/>
      <w:bookmarkEnd w:id="229"/>
      <w:bookmarkEnd w:id="230"/>
      <w:bookmarkEnd w:id="231"/>
      <w:bookmarkEnd w:id="232"/>
      <w:bookmarkEnd w:id="236"/>
      <w:bookmarkEnd w:id="237"/>
      <w:bookmarkEnd w:id="238"/>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9" w:name="_Ref69372425"/>
      <w:bookmarkStart w:id="240"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9"/>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41"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41"/>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42" w:name="_Ref67642822"/>
      <w:bookmarkEnd w:id="240"/>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42"/>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43"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43"/>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44"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44"/>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5"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5"/>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6"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6"/>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7"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7"/>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8"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8"/>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9"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9"/>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50"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50"/>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51"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51"/>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52"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52"/>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53"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53"/>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54" w:name="_Ref66179823"/>
      <w:r>
        <w:rPr>
          <w:sz w:val="24"/>
          <w:szCs w:val="24"/>
          <w:lang w:eastAsia="zh-CN"/>
        </w:rPr>
        <w:t>Braid I C. The synthesis of solids bounded by many faces[J]. Communications of the ACM, 1975, 18(4):209-216.</w:t>
      </w:r>
      <w:bookmarkEnd w:id="254"/>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5" w:name="_Ref66179825"/>
      <w:r>
        <w:rPr>
          <w:sz w:val="24"/>
          <w:szCs w:val="24"/>
          <w:lang w:eastAsia="zh-CN"/>
        </w:rPr>
        <w:t>Braid I. On storing and changing shape information[C]. ACM SIGGRAPH Computer Graphics. Vol 12. ACM. 1978:252-256.</w:t>
      </w:r>
      <w:bookmarkEnd w:id="255"/>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6" w:name="_Ref66179826"/>
      <w:r>
        <w:rPr>
          <w:sz w:val="24"/>
          <w:szCs w:val="24"/>
          <w:lang w:eastAsia="zh-CN"/>
        </w:rPr>
        <w:t>Braid I, Hillyard R. Geometric modeling in ALGOL 68[J]. ACM Sigplan Notices, 1977, 12(6):168-174.</w:t>
      </w:r>
      <w:bookmarkEnd w:id="256"/>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7"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7"/>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8"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8"/>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9" w:name="_Ref66055388"/>
      <w:r w:rsidRPr="00BA3B1F">
        <w:rPr>
          <w:sz w:val="24"/>
          <w:szCs w:val="24"/>
          <w:lang w:eastAsia="zh-CN"/>
        </w:rPr>
        <w:t>Neil Savage. Weaving the web[J]. Communications of the ACM, 2017, 60(6): 20-22.</w:t>
      </w:r>
      <w:bookmarkEnd w:id="259"/>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60" w:name="_Ref66056249"/>
      <w:r w:rsidRPr="000236C8">
        <w:rPr>
          <w:sz w:val="24"/>
          <w:szCs w:val="24"/>
          <w:lang w:eastAsia="zh-CN"/>
        </w:rPr>
        <w:t>Tabarés Raúl. HTML5 and the evolution of HTML; tracing the origins of digital platforms[J]. Technology in Society, 2021,</w:t>
      </w:r>
      <w:bookmarkEnd w:id="260"/>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61"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61"/>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62"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62"/>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63"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63"/>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64" w:name="_Ref67645742"/>
      <w:r w:rsidRPr="00432724">
        <w:rPr>
          <w:sz w:val="24"/>
          <w:szCs w:val="24"/>
          <w:lang w:eastAsia="zh-CN"/>
        </w:rPr>
        <w:t>Kleber A, Edler D, Dickmann F. Cartography and the sea: A javascript-based web mapping application for managing maritime shipping[M]. Springer VS, Wiesbaden, 2020: 173-186.</w:t>
      </w:r>
      <w:bookmarkEnd w:id="264"/>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5" w:name="_Ref66059914"/>
      <w:bookmarkStart w:id="266"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5"/>
      <w:bookmarkEnd w:id="266"/>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67"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7"/>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68"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68"/>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69" w:name="_Ref67646731"/>
      <w:r w:rsidRPr="00B05AD3">
        <w:rPr>
          <w:sz w:val="24"/>
          <w:szCs w:val="24"/>
          <w:lang w:eastAsia="zh-CN"/>
        </w:rPr>
        <w:t>Gutiérrez R T. Understanding the role of digital commons in the web; The making of HTML5[J]. Telematics and Informatics, 2018, 35(5): 1438-1449.</w:t>
      </w:r>
      <w:bookmarkEnd w:id="269"/>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70"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70"/>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71"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71"/>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72"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72"/>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73" w:name="_Ref67646245"/>
      <w:r w:rsidRPr="00ED42FC">
        <w:rPr>
          <w:sz w:val="24"/>
          <w:szCs w:val="24"/>
          <w:lang w:eastAsia="zh-CN"/>
        </w:rPr>
        <w:t>Chen C, Su T, Meng G, et al. From UI design image to GUI skeleton: a neural machine translator to bootstrap mobile GUI implementation[C]. 2018: 665-676.</w:t>
      </w:r>
      <w:bookmarkEnd w:id="273"/>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74" w:name="_Ref67645962"/>
      <w:r w:rsidRPr="00E20FF2">
        <w:rPr>
          <w:sz w:val="24"/>
          <w:szCs w:val="24"/>
          <w:lang w:eastAsia="zh-CN"/>
        </w:rPr>
        <w:t>Nelson R, Shukla A, Smith C. Web Browser Forensics in Google Chrome, Mozilla Firefox, and the Tor Browser Bundle[M]. Springer, Cham, 2020: 219-241.</w:t>
      </w:r>
      <w:bookmarkEnd w:id="274"/>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75" w:name="_Ref67646496"/>
      <w:r w:rsidRPr="00755A95">
        <w:rPr>
          <w:sz w:val="24"/>
          <w:szCs w:val="24"/>
          <w:lang w:eastAsia="zh-CN"/>
        </w:rPr>
        <w:t>Southern G, Renau J. Overhead of deoptimization checks in the V8 JavaScript engine[C]. IEEE, 2016: 1-10.</w:t>
      </w:r>
      <w:bookmarkEnd w:id="275"/>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76"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76"/>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77"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77"/>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78"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78"/>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9" w:name="_Ref67646630"/>
      <w:r w:rsidRPr="00E876AC">
        <w:rPr>
          <w:sz w:val="24"/>
          <w:szCs w:val="24"/>
          <w:lang w:eastAsia="zh-CN"/>
        </w:rPr>
        <w:t>Abdalkareem R, Nourry O, Wehaibi S, et al. Why do developers use trivial packages? an empirical case study on npm[C]. 2017: 385-395.</w:t>
      </w:r>
      <w:bookmarkEnd w:id="279"/>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80" w:name="_Ref67646858"/>
      <w:r w:rsidRPr="005856BA">
        <w:rPr>
          <w:sz w:val="24"/>
          <w:szCs w:val="24"/>
          <w:lang w:eastAsia="zh-CN"/>
        </w:rPr>
        <w:t>Arcos-Medina G, Menéndez J, Vallejo J. Comparative Study of Performance and Productivity of MVC and MVVM design patterns[J]. KnE Engineering, 2018: 241-252.</w:t>
      </w:r>
      <w:bookmarkEnd w:id="280"/>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81" w:name="_Ref69364798"/>
      <w:proofErr w:type="gramStart"/>
      <w:r w:rsidRPr="003D5432">
        <w:rPr>
          <w:rFonts w:hint="eastAsia"/>
          <w:sz w:val="24"/>
          <w:szCs w:val="24"/>
          <w:lang w:eastAsia="zh-CN"/>
        </w:rPr>
        <w:t>乔淑夷</w:t>
      </w:r>
      <w:proofErr w:type="gramEnd"/>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81"/>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82"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82"/>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83"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83"/>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84"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84"/>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85"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285"/>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6"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286"/>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7"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7"/>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8"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8"/>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9" w:name="_Ref67647088"/>
      <w:r w:rsidRPr="008F30F3">
        <w:rPr>
          <w:sz w:val="24"/>
          <w:szCs w:val="24"/>
          <w:lang w:eastAsia="zh-CN"/>
        </w:rPr>
        <w:t>Tian R, Liu S, Zhang Y. Research on fast grouping slice algorithm for STL model in rapid prototyping[C]. IOP Publishing, 2018, 1074(1): 012165.</w:t>
      </w:r>
      <w:bookmarkEnd w:id="289"/>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90"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90"/>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91"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91"/>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92"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92"/>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93"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93"/>
    </w:p>
    <w:p w14:paraId="3E7E7F9A" w14:textId="48F80A90" w:rsidR="00053BEE" w:rsidRDefault="00053BEE" w:rsidP="000C2FC6">
      <w:pPr>
        <w:pStyle w:val="SPIEreferencelisting"/>
        <w:widowControl w:val="0"/>
        <w:numPr>
          <w:ilvl w:val="0"/>
          <w:numId w:val="2"/>
        </w:numPr>
        <w:spacing w:line="367" w:lineRule="auto"/>
        <w:rPr>
          <w:sz w:val="24"/>
          <w:szCs w:val="24"/>
          <w:lang w:eastAsia="zh-CN"/>
        </w:rPr>
      </w:pPr>
      <w:bookmarkStart w:id="294"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94"/>
    </w:p>
    <w:p w14:paraId="6EBA1579" w14:textId="5E3AB9C3" w:rsidR="0085080E" w:rsidRPr="0085080E" w:rsidRDefault="0085080E" w:rsidP="0085080E">
      <w:pPr>
        <w:pStyle w:val="SPIEreferencelisting"/>
        <w:widowControl w:val="0"/>
        <w:numPr>
          <w:ilvl w:val="0"/>
          <w:numId w:val="2"/>
        </w:numPr>
        <w:spacing w:line="367" w:lineRule="auto"/>
        <w:rPr>
          <w:sz w:val="24"/>
          <w:szCs w:val="24"/>
          <w:lang w:eastAsia="zh-CN"/>
        </w:rPr>
      </w:pPr>
      <w:bookmarkStart w:id="295" w:name="_Ref66354579"/>
      <w:r w:rsidRPr="00B9338E">
        <w:rPr>
          <w:sz w:val="24"/>
          <w:szCs w:val="24"/>
          <w:lang w:eastAsia="zh-CN"/>
        </w:rPr>
        <w:t>Yuanyi Chen and Chen Yuanyi. Application of Web Program Development Based on Struts Framework[J]. Journal of Physics: C</w:t>
      </w:r>
      <w:r>
        <w:rPr>
          <w:sz w:val="24"/>
          <w:szCs w:val="24"/>
          <w:lang w:eastAsia="zh-CN"/>
        </w:rPr>
        <w:t>onference Series, 2020, 1648(3)</w:t>
      </w:r>
      <w:r w:rsidRPr="00B9338E">
        <w:rPr>
          <w:sz w:val="24"/>
          <w:szCs w:val="24"/>
          <w:lang w:eastAsia="zh-CN"/>
        </w:rPr>
        <w:t>: 032193.</w:t>
      </w:r>
      <w:bookmarkEnd w:id="295"/>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6"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6"/>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7"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7"/>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8"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8"/>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9"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9"/>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300"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33"/>
      <w:bookmarkEnd w:id="234"/>
      <w:bookmarkEnd w:id="235"/>
      <w:bookmarkEnd w:id="300"/>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18F850" w14:textId="77777777" w:rsidR="004B2011" w:rsidRDefault="004B2011">
      <w:pPr>
        <w:spacing w:line="240" w:lineRule="auto"/>
      </w:pPr>
    </w:p>
  </w:endnote>
  <w:endnote w:type="continuationSeparator" w:id="0">
    <w:p w14:paraId="27BE29E1" w14:textId="77777777" w:rsidR="004B2011" w:rsidRDefault="004B201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C6390E" w:rsidRDefault="00C6390E">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C6390E" w:rsidRDefault="00C6390E"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C6390E" w:rsidRDefault="00C6390E">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C6390E" w:rsidRDefault="00C6390E"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C6390E" w:rsidRDefault="00C6390E"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77E980" w14:textId="77777777" w:rsidR="004B2011" w:rsidRDefault="004B2011">
      <w:pPr>
        <w:spacing w:line="240" w:lineRule="auto"/>
      </w:pPr>
    </w:p>
  </w:footnote>
  <w:footnote w:type="continuationSeparator" w:id="0">
    <w:p w14:paraId="65515D33" w14:textId="77777777" w:rsidR="004B2011" w:rsidRDefault="004B201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C6390E" w:rsidRDefault="00C6390E">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C6390E" w:rsidRDefault="00C6390E">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C6390E" w:rsidRDefault="00C6390E">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C6390E" w:rsidRDefault="00C6390E">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C6390E" w:rsidRPr="00234DE4" w:rsidRDefault="00C6390E">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C6390E" w:rsidRPr="00234DE4" w:rsidRDefault="00C6390E">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C6390E" w:rsidRPr="00234DE4" w:rsidRDefault="00C6390E">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C6390E" w:rsidRPr="00234DE4" w:rsidRDefault="00C6390E">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20"/>
  </w:num>
  <w:num w:numId="3">
    <w:abstractNumId w:val="1"/>
  </w:num>
  <w:num w:numId="4">
    <w:abstractNumId w:val="13"/>
  </w:num>
  <w:num w:numId="5">
    <w:abstractNumId w:val="12"/>
  </w:num>
  <w:num w:numId="6">
    <w:abstractNumId w:val="2"/>
  </w:num>
  <w:num w:numId="7">
    <w:abstractNumId w:val="19"/>
  </w:num>
  <w:num w:numId="8">
    <w:abstractNumId w:val="9"/>
  </w:num>
  <w:num w:numId="9">
    <w:abstractNumId w:val="17"/>
  </w:num>
  <w:num w:numId="10">
    <w:abstractNumId w:val="0"/>
  </w:num>
  <w:num w:numId="11">
    <w:abstractNumId w:val="10"/>
  </w:num>
  <w:num w:numId="12">
    <w:abstractNumId w:val="4"/>
  </w:num>
  <w:num w:numId="13">
    <w:abstractNumId w:val="14"/>
  </w:num>
  <w:num w:numId="14">
    <w:abstractNumId w:val="11"/>
  </w:num>
  <w:num w:numId="15">
    <w:abstractNumId w:val="16"/>
  </w:num>
  <w:num w:numId="16">
    <w:abstractNumId w:val="7"/>
  </w:num>
  <w:num w:numId="17">
    <w:abstractNumId w:val="3"/>
  </w:num>
  <w:num w:numId="18">
    <w:abstractNumId w:val="8"/>
  </w:num>
  <w:num w:numId="19">
    <w:abstractNumId w:val="5"/>
  </w:num>
  <w:num w:numId="20">
    <w:abstractNumId w:val="18"/>
  </w:num>
  <w:num w:numId="21">
    <w:abstractNumId w:val="18"/>
  </w:num>
  <w:num w:numId="22">
    <w:abstractNumId w:val="15"/>
  </w:num>
  <w:num w:numId="23">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F0E"/>
    <w:rsid w:val="00005F4A"/>
    <w:rsid w:val="0000600A"/>
    <w:rsid w:val="00006370"/>
    <w:rsid w:val="000064CA"/>
    <w:rsid w:val="00006B8E"/>
    <w:rsid w:val="00006D0E"/>
    <w:rsid w:val="0000774B"/>
    <w:rsid w:val="000077C6"/>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7923"/>
    <w:rsid w:val="00027F78"/>
    <w:rsid w:val="000300C6"/>
    <w:rsid w:val="00030277"/>
    <w:rsid w:val="00030651"/>
    <w:rsid w:val="00030C13"/>
    <w:rsid w:val="00030C35"/>
    <w:rsid w:val="00030CF2"/>
    <w:rsid w:val="00031502"/>
    <w:rsid w:val="0003198D"/>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804"/>
    <w:rsid w:val="00041B7D"/>
    <w:rsid w:val="000420D7"/>
    <w:rsid w:val="00042C5E"/>
    <w:rsid w:val="0004396E"/>
    <w:rsid w:val="00044033"/>
    <w:rsid w:val="000441A3"/>
    <w:rsid w:val="00044418"/>
    <w:rsid w:val="000446BE"/>
    <w:rsid w:val="00044D7E"/>
    <w:rsid w:val="00045529"/>
    <w:rsid w:val="000455A1"/>
    <w:rsid w:val="000460B9"/>
    <w:rsid w:val="00046409"/>
    <w:rsid w:val="00046648"/>
    <w:rsid w:val="00046F32"/>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5"/>
    <w:rsid w:val="000669CF"/>
    <w:rsid w:val="00066F14"/>
    <w:rsid w:val="00066F72"/>
    <w:rsid w:val="00067149"/>
    <w:rsid w:val="00067390"/>
    <w:rsid w:val="00067D6C"/>
    <w:rsid w:val="00070182"/>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670A"/>
    <w:rsid w:val="000767C2"/>
    <w:rsid w:val="00076B9B"/>
    <w:rsid w:val="00077721"/>
    <w:rsid w:val="00077976"/>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624F"/>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A66"/>
    <w:rsid w:val="00091D04"/>
    <w:rsid w:val="00091DC8"/>
    <w:rsid w:val="00091E47"/>
    <w:rsid w:val="000920D3"/>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70AE"/>
    <w:rsid w:val="000A0AAD"/>
    <w:rsid w:val="000A224F"/>
    <w:rsid w:val="000A24A4"/>
    <w:rsid w:val="000A24AC"/>
    <w:rsid w:val="000A26F1"/>
    <w:rsid w:val="000A2D22"/>
    <w:rsid w:val="000A3CBD"/>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205E"/>
    <w:rsid w:val="000B2173"/>
    <w:rsid w:val="000B2341"/>
    <w:rsid w:val="000B23D1"/>
    <w:rsid w:val="000B24C8"/>
    <w:rsid w:val="000B2C48"/>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37E"/>
    <w:rsid w:val="000E3619"/>
    <w:rsid w:val="000E371E"/>
    <w:rsid w:val="000E3723"/>
    <w:rsid w:val="000E3C58"/>
    <w:rsid w:val="000E3ED9"/>
    <w:rsid w:val="000E4412"/>
    <w:rsid w:val="000E4A09"/>
    <w:rsid w:val="000E4D41"/>
    <w:rsid w:val="000E5FD6"/>
    <w:rsid w:val="000E65EA"/>
    <w:rsid w:val="000E6FDF"/>
    <w:rsid w:val="000E72BA"/>
    <w:rsid w:val="000E749C"/>
    <w:rsid w:val="000E7C85"/>
    <w:rsid w:val="000F0262"/>
    <w:rsid w:val="000F03DE"/>
    <w:rsid w:val="000F121B"/>
    <w:rsid w:val="000F164B"/>
    <w:rsid w:val="000F1B3B"/>
    <w:rsid w:val="000F2E90"/>
    <w:rsid w:val="000F2F99"/>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20D"/>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447"/>
    <w:rsid w:val="00104303"/>
    <w:rsid w:val="001047E7"/>
    <w:rsid w:val="00104955"/>
    <w:rsid w:val="00106A17"/>
    <w:rsid w:val="00107068"/>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FE"/>
    <w:rsid w:val="001141F8"/>
    <w:rsid w:val="001145F0"/>
    <w:rsid w:val="0011463B"/>
    <w:rsid w:val="001148D9"/>
    <w:rsid w:val="00114C44"/>
    <w:rsid w:val="00114D20"/>
    <w:rsid w:val="0011500E"/>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1C3"/>
    <w:rsid w:val="001236D2"/>
    <w:rsid w:val="00123864"/>
    <w:rsid w:val="001239BD"/>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6D8C"/>
    <w:rsid w:val="00137503"/>
    <w:rsid w:val="001401FE"/>
    <w:rsid w:val="001403A2"/>
    <w:rsid w:val="001413B5"/>
    <w:rsid w:val="001418FD"/>
    <w:rsid w:val="00141DF7"/>
    <w:rsid w:val="001423E2"/>
    <w:rsid w:val="001425C4"/>
    <w:rsid w:val="00142617"/>
    <w:rsid w:val="001426BA"/>
    <w:rsid w:val="00142760"/>
    <w:rsid w:val="00142802"/>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BC7"/>
    <w:rsid w:val="001537F6"/>
    <w:rsid w:val="00153A72"/>
    <w:rsid w:val="0015446B"/>
    <w:rsid w:val="0015457F"/>
    <w:rsid w:val="00154936"/>
    <w:rsid w:val="00154E6A"/>
    <w:rsid w:val="0015512B"/>
    <w:rsid w:val="001551B2"/>
    <w:rsid w:val="00155A69"/>
    <w:rsid w:val="0015639A"/>
    <w:rsid w:val="00156F6D"/>
    <w:rsid w:val="00157623"/>
    <w:rsid w:val="00160838"/>
    <w:rsid w:val="00160863"/>
    <w:rsid w:val="001611D2"/>
    <w:rsid w:val="001617FC"/>
    <w:rsid w:val="00161F2A"/>
    <w:rsid w:val="00161F2F"/>
    <w:rsid w:val="00162371"/>
    <w:rsid w:val="001623FF"/>
    <w:rsid w:val="00162C73"/>
    <w:rsid w:val="00163080"/>
    <w:rsid w:val="0016351C"/>
    <w:rsid w:val="00163649"/>
    <w:rsid w:val="001640C8"/>
    <w:rsid w:val="001641E8"/>
    <w:rsid w:val="0016449C"/>
    <w:rsid w:val="00164A8F"/>
    <w:rsid w:val="00165D3A"/>
    <w:rsid w:val="00165E10"/>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3896"/>
    <w:rsid w:val="00183A6D"/>
    <w:rsid w:val="00183A97"/>
    <w:rsid w:val="00184357"/>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5716"/>
    <w:rsid w:val="00195B59"/>
    <w:rsid w:val="00196848"/>
    <w:rsid w:val="00196B25"/>
    <w:rsid w:val="00196DAF"/>
    <w:rsid w:val="00197118"/>
    <w:rsid w:val="0019762C"/>
    <w:rsid w:val="00197A2E"/>
    <w:rsid w:val="00197B2C"/>
    <w:rsid w:val="00197B58"/>
    <w:rsid w:val="001A00AF"/>
    <w:rsid w:val="001A0675"/>
    <w:rsid w:val="001A201C"/>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E63"/>
    <w:rsid w:val="001B0FFF"/>
    <w:rsid w:val="001B1283"/>
    <w:rsid w:val="001B1337"/>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3EA"/>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998"/>
    <w:rsid w:val="001E3FBC"/>
    <w:rsid w:val="001E409C"/>
    <w:rsid w:val="001E4188"/>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938"/>
    <w:rsid w:val="002276A3"/>
    <w:rsid w:val="00227751"/>
    <w:rsid w:val="00227AEA"/>
    <w:rsid w:val="002301B9"/>
    <w:rsid w:val="002309E8"/>
    <w:rsid w:val="00230C4D"/>
    <w:rsid w:val="00230D45"/>
    <w:rsid w:val="0023100A"/>
    <w:rsid w:val="002316DB"/>
    <w:rsid w:val="0023199D"/>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6DF"/>
    <w:rsid w:val="00253718"/>
    <w:rsid w:val="00254024"/>
    <w:rsid w:val="0025464E"/>
    <w:rsid w:val="00254F0F"/>
    <w:rsid w:val="00255095"/>
    <w:rsid w:val="00255EC0"/>
    <w:rsid w:val="00256875"/>
    <w:rsid w:val="0025690E"/>
    <w:rsid w:val="002572D3"/>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67DF"/>
    <w:rsid w:val="0026718C"/>
    <w:rsid w:val="00267AB1"/>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4EE3"/>
    <w:rsid w:val="002851EB"/>
    <w:rsid w:val="00285417"/>
    <w:rsid w:val="002857E2"/>
    <w:rsid w:val="0028592D"/>
    <w:rsid w:val="00285D9A"/>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916"/>
    <w:rsid w:val="002A7936"/>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45D"/>
    <w:rsid w:val="002B7526"/>
    <w:rsid w:val="002B78CE"/>
    <w:rsid w:val="002B78F3"/>
    <w:rsid w:val="002C0AE9"/>
    <w:rsid w:val="002C0B6C"/>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D0A83"/>
    <w:rsid w:val="002D1240"/>
    <w:rsid w:val="002D2304"/>
    <w:rsid w:val="002D2619"/>
    <w:rsid w:val="002D26EE"/>
    <w:rsid w:val="002D295B"/>
    <w:rsid w:val="002D2A05"/>
    <w:rsid w:val="002D394F"/>
    <w:rsid w:val="002D42CB"/>
    <w:rsid w:val="002D442B"/>
    <w:rsid w:val="002D460F"/>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AF"/>
    <w:rsid w:val="002E4691"/>
    <w:rsid w:val="002E5091"/>
    <w:rsid w:val="002E56A6"/>
    <w:rsid w:val="002E5BDD"/>
    <w:rsid w:val="002E61F3"/>
    <w:rsid w:val="002E6A14"/>
    <w:rsid w:val="002E6FA8"/>
    <w:rsid w:val="002E7131"/>
    <w:rsid w:val="002E72E4"/>
    <w:rsid w:val="002E745C"/>
    <w:rsid w:val="002E78EE"/>
    <w:rsid w:val="002E7C10"/>
    <w:rsid w:val="002E7CFA"/>
    <w:rsid w:val="002E7EED"/>
    <w:rsid w:val="002F0743"/>
    <w:rsid w:val="002F1BC5"/>
    <w:rsid w:val="002F211E"/>
    <w:rsid w:val="002F21B8"/>
    <w:rsid w:val="002F21EA"/>
    <w:rsid w:val="002F24BE"/>
    <w:rsid w:val="002F3664"/>
    <w:rsid w:val="002F3CDC"/>
    <w:rsid w:val="002F5023"/>
    <w:rsid w:val="002F5B3F"/>
    <w:rsid w:val="002F5D50"/>
    <w:rsid w:val="002F703B"/>
    <w:rsid w:val="002F7499"/>
    <w:rsid w:val="002F78D8"/>
    <w:rsid w:val="003000AD"/>
    <w:rsid w:val="00301589"/>
    <w:rsid w:val="0030240D"/>
    <w:rsid w:val="00302956"/>
    <w:rsid w:val="00303930"/>
    <w:rsid w:val="00303A19"/>
    <w:rsid w:val="00304066"/>
    <w:rsid w:val="0030487E"/>
    <w:rsid w:val="00305264"/>
    <w:rsid w:val="003054AA"/>
    <w:rsid w:val="00305C28"/>
    <w:rsid w:val="0030727A"/>
    <w:rsid w:val="003076E2"/>
    <w:rsid w:val="00310B6A"/>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62C"/>
    <w:rsid w:val="00317EE2"/>
    <w:rsid w:val="00317F09"/>
    <w:rsid w:val="003209BB"/>
    <w:rsid w:val="00321178"/>
    <w:rsid w:val="00321753"/>
    <w:rsid w:val="003217D0"/>
    <w:rsid w:val="003220C3"/>
    <w:rsid w:val="003220D6"/>
    <w:rsid w:val="0032373B"/>
    <w:rsid w:val="003237FD"/>
    <w:rsid w:val="0032383C"/>
    <w:rsid w:val="00323AFD"/>
    <w:rsid w:val="00324909"/>
    <w:rsid w:val="00324B20"/>
    <w:rsid w:val="003252D1"/>
    <w:rsid w:val="003258FB"/>
    <w:rsid w:val="00325C48"/>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7D24"/>
    <w:rsid w:val="00337F67"/>
    <w:rsid w:val="00340181"/>
    <w:rsid w:val="00340203"/>
    <w:rsid w:val="003405F9"/>
    <w:rsid w:val="00341298"/>
    <w:rsid w:val="00341372"/>
    <w:rsid w:val="00341A09"/>
    <w:rsid w:val="003421D9"/>
    <w:rsid w:val="003423E9"/>
    <w:rsid w:val="00343250"/>
    <w:rsid w:val="00343342"/>
    <w:rsid w:val="00343744"/>
    <w:rsid w:val="00343877"/>
    <w:rsid w:val="00346015"/>
    <w:rsid w:val="00346B05"/>
    <w:rsid w:val="00346BCC"/>
    <w:rsid w:val="00347023"/>
    <w:rsid w:val="00350355"/>
    <w:rsid w:val="0035046F"/>
    <w:rsid w:val="0035079C"/>
    <w:rsid w:val="003507C7"/>
    <w:rsid w:val="003514BB"/>
    <w:rsid w:val="00351AAD"/>
    <w:rsid w:val="00351E7A"/>
    <w:rsid w:val="003520F1"/>
    <w:rsid w:val="00352125"/>
    <w:rsid w:val="0035219D"/>
    <w:rsid w:val="003538CD"/>
    <w:rsid w:val="003539AB"/>
    <w:rsid w:val="00353B31"/>
    <w:rsid w:val="00353EF9"/>
    <w:rsid w:val="003542A1"/>
    <w:rsid w:val="00354A58"/>
    <w:rsid w:val="00354DDE"/>
    <w:rsid w:val="003554DB"/>
    <w:rsid w:val="003558F7"/>
    <w:rsid w:val="00355A27"/>
    <w:rsid w:val="00355C23"/>
    <w:rsid w:val="00355E3A"/>
    <w:rsid w:val="0035629E"/>
    <w:rsid w:val="003565C9"/>
    <w:rsid w:val="00356B5B"/>
    <w:rsid w:val="00356E79"/>
    <w:rsid w:val="0035725D"/>
    <w:rsid w:val="0035743C"/>
    <w:rsid w:val="003575F5"/>
    <w:rsid w:val="00357BFF"/>
    <w:rsid w:val="003601E9"/>
    <w:rsid w:val="00361162"/>
    <w:rsid w:val="0036195E"/>
    <w:rsid w:val="003619C2"/>
    <w:rsid w:val="00361AF7"/>
    <w:rsid w:val="00362042"/>
    <w:rsid w:val="00362DB2"/>
    <w:rsid w:val="00362E85"/>
    <w:rsid w:val="00362F9E"/>
    <w:rsid w:val="00362FD4"/>
    <w:rsid w:val="00363043"/>
    <w:rsid w:val="003633ED"/>
    <w:rsid w:val="0036346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1BD"/>
    <w:rsid w:val="0038186A"/>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6472"/>
    <w:rsid w:val="003A6623"/>
    <w:rsid w:val="003A66BC"/>
    <w:rsid w:val="003A675E"/>
    <w:rsid w:val="003A6CFB"/>
    <w:rsid w:val="003A6F20"/>
    <w:rsid w:val="003A6FCA"/>
    <w:rsid w:val="003A7764"/>
    <w:rsid w:val="003A78E4"/>
    <w:rsid w:val="003A7993"/>
    <w:rsid w:val="003A7A38"/>
    <w:rsid w:val="003A7D12"/>
    <w:rsid w:val="003B04F2"/>
    <w:rsid w:val="003B18A9"/>
    <w:rsid w:val="003B1B89"/>
    <w:rsid w:val="003B2FC1"/>
    <w:rsid w:val="003B3320"/>
    <w:rsid w:val="003B35E6"/>
    <w:rsid w:val="003B3E42"/>
    <w:rsid w:val="003B4151"/>
    <w:rsid w:val="003B4C21"/>
    <w:rsid w:val="003B4CD6"/>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7322"/>
    <w:rsid w:val="003C7864"/>
    <w:rsid w:val="003C7AE3"/>
    <w:rsid w:val="003D019C"/>
    <w:rsid w:val="003D0765"/>
    <w:rsid w:val="003D0B0F"/>
    <w:rsid w:val="003D19DF"/>
    <w:rsid w:val="003D1DDF"/>
    <w:rsid w:val="003D1F7A"/>
    <w:rsid w:val="003D1FDC"/>
    <w:rsid w:val="003D2FBF"/>
    <w:rsid w:val="003D33AE"/>
    <w:rsid w:val="003D34ED"/>
    <w:rsid w:val="003D385B"/>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77B"/>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620"/>
    <w:rsid w:val="003F4847"/>
    <w:rsid w:val="003F484C"/>
    <w:rsid w:val="003F4C9B"/>
    <w:rsid w:val="003F4E49"/>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EB4"/>
    <w:rsid w:val="004053E9"/>
    <w:rsid w:val="0040558F"/>
    <w:rsid w:val="00405B28"/>
    <w:rsid w:val="00405D38"/>
    <w:rsid w:val="004065BF"/>
    <w:rsid w:val="00406A26"/>
    <w:rsid w:val="00407931"/>
    <w:rsid w:val="00407A0E"/>
    <w:rsid w:val="00407E7B"/>
    <w:rsid w:val="00407FC3"/>
    <w:rsid w:val="00410B77"/>
    <w:rsid w:val="00410C6D"/>
    <w:rsid w:val="00411410"/>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8F5"/>
    <w:rsid w:val="00421A54"/>
    <w:rsid w:val="00421BDA"/>
    <w:rsid w:val="00421F98"/>
    <w:rsid w:val="00422177"/>
    <w:rsid w:val="00422385"/>
    <w:rsid w:val="00423292"/>
    <w:rsid w:val="00423E7F"/>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C84"/>
    <w:rsid w:val="00437D95"/>
    <w:rsid w:val="00437E9C"/>
    <w:rsid w:val="00437FC1"/>
    <w:rsid w:val="0044010F"/>
    <w:rsid w:val="004401EE"/>
    <w:rsid w:val="00441015"/>
    <w:rsid w:val="00441442"/>
    <w:rsid w:val="004430D3"/>
    <w:rsid w:val="00443182"/>
    <w:rsid w:val="0044418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C9"/>
    <w:rsid w:val="00481753"/>
    <w:rsid w:val="0048177F"/>
    <w:rsid w:val="00481791"/>
    <w:rsid w:val="00481E03"/>
    <w:rsid w:val="00482197"/>
    <w:rsid w:val="004827F7"/>
    <w:rsid w:val="00482C16"/>
    <w:rsid w:val="004839D6"/>
    <w:rsid w:val="0048425E"/>
    <w:rsid w:val="004844B7"/>
    <w:rsid w:val="004858BF"/>
    <w:rsid w:val="00485FD4"/>
    <w:rsid w:val="004864FC"/>
    <w:rsid w:val="004865E0"/>
    <w:rsid w:val="00486C92"/>
    <w:rsid w:val="00487281"/>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1861"/>
    <w:rsid w:val="00492057"/>
    <w:rsid w:val="0049351E"/>
    <w:rsid w:val="00493816"/>
    <w:rsid w:val="00493D95"/>
    <w:rsid w:val="00494101"/>
    <w:rsid w:val="00494DEC"/>
    <w:rsid w:val="00494EBB"/>
    <w:rsid w:val="004954F7"/>
    <w:rsid w:val="00495CE4"/>
    <w:rsid w:val="00495E5A"/>
    <w:rsid w:val="00496125"/>
    <w:rsid w:val="00496164"/>
    <w:rsid w:val="004961FE"/>
    <w:rsid w:val="00496971"/>
    <w:rsid w:val="00496E3B"/>
    <w:rsid w:val="00496FB8"/>
    <w:rsid w:val="00497815"/>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2FB8"/>
    <w:rsid w:val="004A367B"/>
    <w:rsid w:val="004A3805"/>
    <w:rsid w:val="004A3D6E"/>
    <w:rsid w:val="004A4652"/>
    <w:rsid w:val="004A46FA"/>
    <w:rsid w:val="004A4B59"/>
    <w:rsid w:val="004A516B"/>
    <w:rsid w:val="004A5FBB"/>
    <w:rsid w:val="004A5FDA"/>
    <w:rsid w:val="004A6014"/>
    <w:rsid w:val="004A6339"/>
    <w:rsid w:val="004A6D4B"/>
    <w:rsid w:val="004A6DB4"/>
    <w:rsid w:val="004A7F70"/>
    <w:rsid w:val="004B01A7"/>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4696"/>
    <w:rsid w:val="004C4F60"/>
    <w:rsid w:val="004C5186"/>
    <w:rsid w:val="004C5C1F"/>
    <w:rsid w:val="004C5D27"/>
    <w:rsid w:val="004C67C1"/>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3A1E"/>
    <w:rsid w:val="004D45D1"/>
    <w:rsid w:val="004D51AF"/>
    <w:rsid w:val="004D5239"/>
    <w:rsid w:val="004D54D0"/>
    <w:rsid w:val="004D58AC"/>
    <w:rsid w:val="004D5DA9"/>
    <w:rsid w:val="004D5E9E"/>
    <w:rsid w:val="004D5FD4"/>
    <w:rsid w:val="004D625E"/>
    <w:rsid w:val="004D664B"/>
    <w:rsid w:val="004D6AF1"/>
    <w:rsid w:val="004D6DFE"/>
    <w:rsid w:val="004D7446"/>
    <w:rsid w:val="004D76EE"/>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51C9"/>
    <w:rsid w:val="004E54B9"/>
    <w:rsid w:val="004E575F"/>
    <w:rsid w:val="004E58BB"/>
    <w:rsid w:val="004E5975"/>
    <w:rsid w:val="004E606F"/>
    <w:rsid w:val="004E647E"/>
    <w:rsid w:val="004E6A63"/>
    <w:rsid w:val="004E76E2"/>
    <w:rsid w:val="004F0306"/>
    <w:rsid w:val="004F0B37"/>
    <w:rsid w:val="004F0BFB"/>
    <w:rsid w:val="004F0D29"/>
    <w:rsid w:val="004F2181"/>
    <w:rsid w:val="004F21EF"/>
    <w:rsid w:val="004F2339"/>
    <w:rsid w:val="004F25CC"/>
    <w:rsid w:val="004F2983"/>
    <w:rsid w:val="004F2BA0"/>
    <w:rsid w:val="004F2CCC"/>
    <w:rsid w:val="004F366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AA7"/>
    <w:rsid w:val="0050378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32BF"/>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ACB"/>
    <w:rsid w:val="00531EDE"/>
    <w:rsid w:val="005324E2"/>
    <w:rsid w:val="00532AED"/>
    <w:rsid w:val="00532C81"/>
    <w:rsid w:val="00532CB0"/>
    <w:rsid w:val="00532D80"/>
    <w:rsid w:val="00532DDA"/>
    <w:rsid w:val="00533366"/>
    <w:rsid w:val="0053357E"/>
    <w:rsid w:val="00533AB3"/>
    <w:rsid w:val="00533EEC"/>
    <w:rsid w:val="00534226"/>
    <w:rsid w:val="00534730"/>
    <w:rsid w:val="00534800"/>
    <w:rsid w:val="00534D42"/>
    <w:rsid w:val="00535AC5"/>
    <w:rsid w:val="00536549"/>
    <w:rsid w:val="005365AE"/>
    <w:rsid w:val="00536A63"/>
    <w:rsid w:val="00536DB5"/>
    <w:rsid w:val="0053752B"/>
    <w:rsid w:val="00537969"/>
    <w:rsid w:val="00537A00"/>
    <w:rsid w:val="00540C96"/>
    <w:rsid w:val="00540F22"/>
    <w:rsid w:val="005415E6"/>
    <w:rsid w:val="00541B25"/>
    <w:rsid w:val="00541DB4"/>
    <w:rsid w:val="00542106"/>
    <w:rsid w:val="00542F8C"/>
    <w:rsid w:val="0054345D"/>
    <w:rsid w:val="00543DA4"/>
    <w:rsid w:val="0054410C"/>
    <w:rsid w:val="00544B5A"/>
    <w:rsid w:val="00544C4A"/>
    <w:rsid w:val="00544D80"/>
    <w:rsid w:val="00546372"/>
    <w:rsid w:val="00546603"/>
    <w:rsid w:val="00546697"/>
    <w:rsid w:val="005471E0"/>
    <w:rsid w:val="00547248"/>
    <w:rsid w:val="00547469"/>
    <w:rsid w:val="00547E40"/>
    <w:rsid w:val="005503B8"/>
    <w:rsid w:val="0055046F"/>
    <w:rsid w:val="00550888"/>
    <w:rsid w:val="00550C72"/>
    <w:rsid w:val="00550D07"/>
    <w:rsid w:val="00550E49"/>
    <w:rsid w:val="005520E5"/>
    <w:rsid w:val="00552197"/>
    <w:rsid w:val="0055283A"/>
    <w:rsid w:val="00552A30"/>
    <w:rsid w:val="005534F3"/>
    <w:rsid w:val="00553ACB"/>
    <w:rsid w:val="005542B2"/>
    <w:rsid w:val="005545F8"/>
    <w:rsid w:val="005546B8"/>
    <w:rsid w:val="00554747"/>
    <w:rsid w:val="00554BF8"/>
    <w:rsid w:val="005552AC"/>
    <w:rsid w:val="00555D15"/>
    <w:rsid w:val="0055613A"/>
    <w:rsid w:val="0055619C"/>
    <w:rsid w:val="00556731"/>
    <w:rsid w:val="00556BA4"/>
    <w:rsid w:val="00556FDA"/>
    <w:rsid w:val="005572B4"/>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5F7"/>
    <w:rsid w:val="0056303D"/>
    <w:rsid w:val="00563208"/>
    <w:rsid w:val="00563CE2"/>
    <w:rsid w:val="00563E0A"/>
    <w:rsid w:val="00564CF8"/>
    <w:rsid w:val="00565D23"/>
    <w:rsid w:val="00566446"/>
    <w:rsid w:val="0056755A"/>
    <w:rsid w:val="0056766D"/>
    <w:rsid w:val="00567843"/>
    <w:rsid w:val="00567895"/>
    <w:rsid w:val="005678BD"/>
    <w:rsid w:val="00567902"/>
    <w:rsid w:val="00567DB7"/>
    <w:rsid w:val="00567FF7"/>
    <w:rsid w:val="0057086E"/>
    <w:rsid w:val="0057093A"/>
    <w:rsid w:val="00570ACB"/>
    <w:rsid w:val="00570FC8"/>
    <w:rsid w:val="00571DB5"/>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C01"/>
    <w:rsid w:val="00584E22"/>
    <w:rsid w:val="005850C0"/>
    <w:rsid w:val="005856BA"/>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D57"/>
    <w:rsid w:val="005A4D81"/>
    <w:rsid w:val="005A5149"/>
    <w:rsid w:val="005A6477"/>
    <w:rsid w:val="005A65D2"/>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5F1"/>
    <w:rsid w:val="005C468B"/>
    <w:rsid w:val="005C509A"/>
    <w:rsid w:val="005C5C1B"/>
    <w:rsid w:val="005C5EF8"/>
    <w:rsid w:val="005C6017"/>
    <w:rsid w:val="005C68AC"/>
    <w:rsid w:val="005C6C3D"/>
    <w:rsid w:val="005C6EFD"/>
    <w:rsid w:val="005C7244"/>
    <w:rsid w:val="005C7505"/>
    <w:rsid w:val="005C75C0"/>
    <w:rsid w:val="005D004D"/>
    <w:rsid w:val="005D0D23"/>
    <w:rsid w:val="005D12DC"/>
    <w:rsid w:val="005D1769"/>
    <w:rsid w:val="005D1AC7"/>
    <w:rsid w:val="005D1C88"/>
    <w:rsid w:val="005D1CF7"/>
    <w:rsid w:val="005D1FBE"/>
    <w:rsid w:val="005D20FD"/>
    <w:rsid w:val="005D2569"/>
    <w:rsid w:val="005D2815"/>
    <w:rsid w:val="005D3E0C"/>
    <w:rsid w:val="005D40DB"/>
    <w:rsid w:val="005D4E1A"/>
    <w:rsid w:val="005D4E9E"/>
    <w:rsid w:val="005D5C89"/>
    <w:rsid w:val="005D5F07"/>
    <w:rsid w:val="005D6636"/>
    <w:rsid w:val="005D684E"/>
    <w:rsid w:val="005D743C"/>
    <w:rsid w:val="005E0EAA"/>
    <w:rsid w:val="005E10F5"/>
    <w:rsid w:val="005E134C"/>
    <w:rsid w:val="005E16D1"/>
    <w:rsid w:val="005E1DCC"/>
    <w:rsid w:val="005E20B1"/>
    <w:rsid w:val="005E22F4"/>
    <w:rsid w:val="005E238B"/>
    <w:rsid w:val="005E32A7"/>
    <w:rsid w:val="005E33F6"/>
    <w:rsid w:val="005E389B"/>
    <w:rsid w:val="005E38A9"/>
    <w:rsid w:val="005E4424"/>
    <w:rsid w:val="005E4BC9"/>
    <w:rsid w:val="005E50D1"/>
    <w:rsid w:val="005E517F"/>
    <w:rsid w:val="005E6195"/>
    <w:rsid w:val="005E6C3E"/>
    <w:rsid w:val="005F0337"/>
    <w:rsid w:val="005F0D22"/>
    <w:rsid w:val="005F0FC9"/>
    <w:rsid w:val="005F157D"/>
    <w:rsid w:val="005F1897"/>
    <w:rsid w:val="005F1BC1"/>
    <w:rsid w:val="005F295A"/>
    <w:rsid w:val="005F2F05"/>
    <w:rsid w:val="005F325D"/>
    <w:rsid w:val="005F3A99"/>
    <w:rsid w:val="005F4650"/>
    <w:rsid w:val="005F4ECD"/>
    <w:rsid w:val="005F5804"/>
    <w:rsid w:val="005F5FED"/>
    <w:rsid w:val="005F6394"/>
    <w:rsid w:val="005F6592"/>
    <w:rsid w:val="005F66FD"/>
    <w:rsid w:val="005F6E05"/>
    <w:rsid w:val="005F6F3D"/>
    <w:rsid w:val="005F752A"/>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93B"/>
    <w:rsid w:val="00630319"/>
    <w:rsid w:val="00630E3B"/>
    <w:rsid w:val="00631B98"/>
    <w:rsid w:val="00631FCF"/>
    <w:rsid w:val="0063230F"/>
    <w:rsid w:val="0063234F"/>
    <w:rsid w:val="00633082"/>
    <w:rsid w:val="006333D7"/>
    <w:rsid w:val="0063360A"/>
    <w:rsid w:val="006339CB"/>
    <w:rsid w:val="00633E56"/>
    <w:rsid w:val="00633ECF"/>
    <w:rsid w:val="006340AE"/>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54E"/>
    <w:rsid w:val="00657E90"/>
    <w:rsid w:val="00660474"/>
    <w:rsid w:val="0066073E"/>
    <w:rsid w:val="00660BE0"/>
    <w:rsid w:val="0066126C"/>
    <w:rsid w:val="0066173B"/>
    <w:rsid w:val="00661E9B"/>
    <w:rsid w:val="00662350"/>
    <w:rsid w:val="0066386C"/>
    <w:rsid w:val="00663874"/>
    <w:rsid w:val="0066402B"/>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702"/>
    <w:rsid w:val="006927BE"/>
    <w:rsid w:val="00692E33"/>
    <w:rsid w:val="006931BE"/>
    <w:rsid w:val="00693ED9"/>
    <w:rsid w:val="006946CF"/>
    <w:rsid w:val="00694F6A"/>
    <w:rsid w:val="00695C46"/>
    <w:rsid w:val="00695D7F"/>
    <w:rsid w:val="00696078"/>
    <w:rsid w:val="006960D2"/>
    <w:rsid w:val="00696561"/>
    <w:rsid w:val="00697855"/>
    <w:rsid w:val="00697B89"/>
    <w:rsid w:val="00697FF9"/>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1569"/>
    <w:rsid w:val="006C2469"/>
    <w:rsid w:val="006C2BAB"/>
    <w:rsid w:val="006C2DD4"/>
    <w:rsid w:val="006C2FAD"/>
    <w:rsid w:val="006C35C4"/>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BA5"/>
    <w:rsid w:val="006D468D"/>
    <w:rsid w:val="006D49B8"/>
    <w:rsid w:val="006D4A1A"/>
    <w:rsid w:val="006D5090"/>
    <w:rsid w:val="006D5A77"/>
    <w:rsid w:val="006D605C"/>
    <w:rsid w:val="006D6669"/>
    <w:rsid w:val="006D78E8"/>
    <w:rsid w:val="006D7914"/>
    <w:rsid w:val="006E0043"/>
    <w:rsid w:val="006E0973"/>
    <w:rsid w:val="006E20C2"/>
    <w:rsid w:val="006E2545"/>
    <w:rsid w:val="006E2B40"/>
    <w:rsid w:val="006E2D9B"/>
    <w:rsid w:val="006E2FBE"/>
    <w:rsid w:val="006E39BB"/>
    <w:rsid w:val="006E3D6C"/>
    <w:rsid w:val="006E3F6D"/>
    <w:rsid w:val="006E40DC"/>
    <w:rsid w:val="006E4791"/>
    <w:rsid w:val="006E4EBF"/>
    <w:rsid w:val="006E5353"/>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133"/>
    <w:rsid w:val="0071559A"/>
    <w:rsid w:val="0071569A"/>
    <w:rsid w:val="007157C6"/>
    <w:rsid w:val="00715AB0"/>
    <w:rsid w:val="00716FE9"/>
    <w:rsid w:val="00717071"/>
    <w:rsid w:val="007173BB"/>
    <w:rsid w:val="007174C0"/>
    <w:rsid w:val="0071759F"/>
    <w:rsid w:val="00717F30"/>
    <w:rsid w:val="00720401"/>
    <w:rsid w:val="007204AE"/>
    <w:rsid w:val="00720855"/>
    <w:rsid w:val="00720CBD"/>
    <w:rsid w:val="00721565"/>
    <w:rsid w:val="007216CE"/>
    <w:rsid w:val="00722061"/>
    <w:rsid w:val="0072228A"/>
    <w:rsid w:val="00723255"/>
    <w:rsid w:val="00723A64"/>
    <w:rsid w:val="00723AFF"/>
    <w:rsid w:val="007241F4"/>
    <w:rsid w:val="0072473F"/>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7B7"/>
    <w:rsid w:val="00732D19"/>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548"/>
    <w:rsid w:val="00757670"/>
    <w:rsid w:val="0075778E"/>
    <w:rsid w:val="00757F4D"/>
    <w:rsid w:val="00757F81"/>
    <w:rsid w:val="00760B21"/>
    <w:rsid w:val="007613AA"/>
    <w:rsid w:val="007618F1"/>
    <w:rsid w:val="00761DFB"/>
    <w:rsid w:val="007622C7"/>
    <w:rsid w:val="00762FD3"/>
    <w:rsid w:val="007632FC"/>
    <w:rsid w:val="00763319"/>
    <w:rsid w:val="00763953"/>
    <w:rsid w:val="00763B7B"/>
    <w:rsid w:val="00763E4C"/>
    <w:rsid w:val="0076405D"/>
    <w:rsid w:val="0076411F"/>
    <w:rsid w:val="007649FC"/>
    <w:rsid w:val="0076508E"/>
    <w:rsid w:val="00766747"/>
    <w:rsid w:val="00766946"/>
    <w:rsid w:val="00766D5D"/>
    <w:rsid w:val="00767512"/>
    <w:rsid w:val="007676CE"/>
    <w:rsid w:val="007676E3"/>
    <w:rsid w:val="0076777E"/>
    <w:rsid w:val="00767C5B"/>
    <w:rsid w:val="007702E6"/>
    <w:rsid w:val="00770653"/>
    <w:rsid w:val="0077079C"/>
    <w:rsid w:val="007708F4"/>
    <w:rsid w:val="00770C09"/>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EE1"/>
    <w:rsid w:val="00782354"/>
    <w:rsid w:val="00782469"/>
    <w:rsid w:val="00782678"/>
    <w:rsid w:val="00782B06"/>
    <w:rsid w:val="00782BF4"/>
    <w:rsid w:val="00782C12"/>
    <w:rsid w:val="00782C6D"/>
    <w:rsid w:val="007830D4"/>
    <w:rsid w:val="00783335"/>
    <w:rsid w:val="00783789"/>
    <w:rsid w:val="007846F9"/>
    <w:rsid w:val="00785104"/>
    <w:rsid w:val="00785495"/>
    <w:rsid w:val="007855D7"/>
    <w:rsid w:val="00785800"/>
    <w:rsid w:val="00785C41"/>
    <w:rsid w:val="00785D3A"/>
    <w:rsid w:val="007866B1"/>
    <w:rsid w:val="00786891"/>
    <w:rsid w:val="00787000"/>
    <w:rsid w:val="0078722D"/>
    <w:rsid w:val="0078778F"/>
    <w:rsid w:val="00791BAE"/>
    <w:rsid w:val="007921CD"/>
    <w:rsid w:val="00792E77"/>
    <w:rsid w:val="00792ECC"/>
    <w:rsid w:val="0079469B"/>
    <w:rsid w:val="007948FC"/>
    <w:rsid w:val="00794C4C"/>
    <w:rsid w:val="00794E9F"/>
    <w:rsid w:val="00795BB5"/>
    <w:rsid w:val="00795D5A"/>
    <w:rsid w:val="0079658F"/>
    <w:rsid w:val="0079660F"/>
    <w:rsid w:val="00796707"/>
    <w:rsid w:val="00797D35"/>
    <w:rsid w:val="00797D64"/>
    <w:rsid w:val="00797FDB"/>
    <w:rsid w:val="007A02B6"/>
    <w:rsid w:val="007A0A49"/>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B098A"/>
    <w:rsid w:val="007B10C7"/>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573"/>
    <w:rsid w:val="00804AD1"/>
    <w:rsid w:val="00804FE8"/>
    <w:rsid w:val="0080503A"/>
    <w:rsid w:val="0080516D"/>
    <w:rsid w:val="008054DA"/>
    <w:rsid w:val="00805ED4"/>
    <w:rsid w:val="00806779"/>
    <w:rsid w:val="00807AFF"/>
    <w:rsid w:val="00807BEA"/>
    <w:rsid w:val="0081033F"/>
    <w:rsid w:val="00810815"/>
    <w:rsid w:val="008109F9"/>
    <w:rsid w:val="00810BC4"/>
    <w:rsid w:val="00810D44"/>
    <w:rsid w:val="00811298"/>
    <w:rsid w:val="00811C04"/>
    <w:rsid w:val="0081229B"/>
    <w:rsid w:val="008126CD"/>
    <w:rsid w:val="00812C55"/>
    <w:rsid w:val="00813328"/>
    <w:rsid w:val="008138EE"/>
    <w:rsid w:val="00814472"/>
    <w:rsid w:val="00814552"/>
    <w:rsid w:val="008147E3"/>
    <w:rsid w:val="00814994"/>
    <w:rsid w:val="00814BD2"/>
    <w:rsid w:val="00814E3A"/>
    <w:rsid w:val="008150BB"/>
    <w:rsid w:val="0081515C"/>
    <w:rsid w:val="00815913"/>
    <w:rsid w:val="00815E5B"/>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4264"/>
    <w:rsid w:val="00844370"/>
    <w:rsid w:val="0084438A"/>
    <w:rsid w:val="008443EA"/>
    <w:rsid w:val="008448E4"/>
    <w:rsid w:val="008448FD"/>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101A"/>
    <w:rsid w:val="00851126"/>
    <w:rsid w:val="008515E0"/>
    <w:rsid w:val="0085188E"/>
    <w:rsid w:val="00851C10"/>
    <w:rsid w:val="00851CCA"/>
    <w:rsid w:val="008525E7"/>
    <w:rsid w:val="00852F2B"/>
    <w:rsid w:val="008530B8"/>
    <w:rsid w:val="00853836"/>
    <w:rsid w:val="00853AFA"/>
    <w:rsid w:val="00853B07"/>
    <w:rsid w:val="00853DB8"/>
    <w:rsid w:val="0085432A"/>
    <w:rsid w:val="008547DB"/>
    <w:rsid w:val="008549EB"/>
    <w:rsid w:val="00854ADE"/>
    <w:rsid w:val="00854C45"/>
    <w:rsid w:val="00854DFE"/>
    <w:rsid w:val="00855CFC"/>
    <w:rsid w:val="00856A33"/>
    <w:rsid w:val="00856C3B"/>
    <w:rsid w:val="00856FEE"/>
    <w:rsid w:val="008575B7"/>
    <w:rsid w:val="008575DD"/>
    <w:rsid w:val="0085771B"/>
    <w:rsid w:val="00857C40"/>
    <w:rsid w:val="00860238"/>
    <w:rsid w:val="00861195"/>
    <w:rsid w:val="00861202"/>
    <w:rsid w:val="00861743"/>
    <w:rsid w:val="0086180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6FC"/>
    <w:rsid w:val="00873827"/>
    <w:rsid w:val="00873FF9"/>
    <w:rsid w:val="008742F4"/>
    <w:rsid w:val="008743F9"/>
    <w:rsid w:val="00874827"/>
    <w:rsid w:val="00874862"/>
    <w:rsid w:val="00874939"/>
    <w:rsid w:val="00874F97"/>
    <w:rsid w:val="008757A5"/>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4B4"/>
    <w:rsid w:val="00881CF9"/>
    <w:rsid w:val="00881DA5"/>
    <w:rsid w:val="00882755"/>
    <w:rsid w:val="008829F0"/>
    <w:rsid w:val="00882BD4"/>
    <w:rsid w:val="00882DEF"/>
    <w:rsid w:val="00883014"/>
    <w:rsid w:val="00883428"/>
    <w:rsid w:val="008834E0"/>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314B"/>
    <w:rsid w:val="00893910"/>
    <w:rsid w:val="00893F17"/>
    <w:rsid w:val="00893F65"/>
    <w:rsid w:val="008940CA"/>
    <w:rsid w:val="00894F7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66E"/>
    <w:rsid w:val="008A50F8"/>
    <w:rsid w:val="008A5272"/>
    <w:rsid w:val="008A58AF"/>
    <w:rsid w:val="008A59FD"/>
    <w:rsid w:val="008A5A24"/>
    <w:rsid w:val="008A5E49"/>
    <w:rsid w:val="008A62D3"/>
    <w:rsid w:val="008A65C8"/>
    <w:rsid w:val="008A76BA"/>
    <w:rsid w:val="008B026A"/>
    <w:rsid w:val="008B05EF"/>
    <w:rsid w:val="008B0C03"/>
    <w:rsid w:val="008B0E1A"/>
    <w:rsid w:val="008B1524"/>
    <w:rsid w:val="008B383A"/>
    <w:rsid w:val="008B4096"/>
    <w:rsid w:val="008B42C4"/>
    <w:rsid w:val="008B43D8"/>
    <w:rsid w:val="008B4ABC"/>
    <w:rsid w:val="008B4E74"/>
    <w:rsid w:val="008B6B57"/>
    <w:rsid w:val="008B703E"/>
    <w:rsid w:val="008B7174"/>
    <w:rsid w:val="008C002B"/>
    <w:rsid w:val="008C02E8"/>
    <w:rsid w:val="008C03E9"/>
    <w:rsid w:val="008C0604"/>
    <w:rsid w:val="008C07DB"/>
    <w:rsid w:val="008C083C"/>
    <w:rsid w:val="008C0DFA"/>
    <w:rsid w:val="008C1072"/>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639"/>
    <w:rsid w:val="008D3A02"/>
    <w:rsid w:val="008D3F7B"/>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1323"/>
    <w:rsid w:val="008E1941"/>
    <w:rsid w:val="008E1BB5"/>
    <w:rsid w:val="008E1D76"/>
    <w:rsid w:val="008E2763"/>
    <w:rsid w:val="008E2C51"/>
    <w:rsid w:val="008E3077"/>
    <w:rsid w:val="008E3216"/>
    <w:rsid w:val="008E396D"/>
    <w:rsid w:val="008E3ABD"/>
    <w:rsid w:val="008E422A"/>
    <w:rsid w:val="008E44D1"/>
    <w:rsid w:val="008E4551"/>
    <w:rsid w:val="008E47B0"/>
    <w:rsid w:val="008E4C82"/>
    <w:rsid w:val="008E4E36"/>
    <w:rsid w:val="008E56E7"/>
    <w:rsid w:val="008E56F7"/>
    <w:rsid w:val="008E5862"/>
    <w:rsid w:val="008E5B2A"/>
    <w:rsid w:val="008E63B7"/>
    <w:rsid w:val="008E67D3"/>
    <w:rsid w:val="008E6AB0"/>
    <w:rsid w:val="008E6CEE"/>
    <w:rsid w:val="008E6D18"/>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979"/>
    <w:rsid w:val="00912A31"/>
    <w:rsid w:val="00912F2C"/>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0F8"/>
    <w:rsid w:val="009502B9"/>
    <w:rsid w:val="009507E6"/>
    <w:rsid w:val="009512CB"/>
    <w:rsid w:val="009516F9"/>
    <w:rsid w:val="00951877"/>
    <w:rsid w:val="00951CD1"/>
    <w:rsid w:val="00952091"/>
    <w:rsid w:val="0095215C"/>
    <w:rsid w:val="0095221B"/>
    <w:rsid w:val="00952D95"/>
    <w:rsid w:val="00952F2C"/>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53C2"/>
    <w:rsid w:val="00975505"/>
    <w:rsid w:val="0097570B"/>
    <w:rsid w:val="0097677C"/>
    <w:rsid w:val="00976872"/>
    <w:rsid w:val="009769AE"/>
    <w:rsid w:val="00976AB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90093"/>
    <w:rsid w:val="009909C9"/>
    <w:rsid w:val="009919AD"/>
    <w:rsid w:val="009924F2"/>
    <w:rsid w:val="00992AF1"/>
    <w:rsid w:val="00992DC9"/>
    <w:rsid w:val="00992EDB"/>
    <w:rsid w:val="009930A2"/>
    <w:rsid w:val="0099391E"/>
    <w:rsid w:val="00993D18"/>
    <w:rsid w:val="00994018"/>
    <w:rsid w:val="0099438B"/>
    <w:rsid w:val="00994778"/>
    <w:rsid w:val="00995A7B"/>
    <w:rsid w:val="00995D67"/>
    <w:rsid w:val="00995FDF"/>
    <w:rsid w:val="00996634"/>
    <w:rsid w:val="00996B2B"/>
    <w:rsid w:val="00996C8B"/>
    <w:rsid w:val="00996DA7"/>
    <w:rsid w:val="0099727B"/>
    <w:rsid w:val="009972A0"/>
    <w:rsid w:val="009974C6"/>
    <w:rsid w:val="0099755B"/>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42B0"/>
    <w:rsid w:val="009A4B85"/>
    <w:rsid w:val="009A4C38"/>
    <w:rsid w:val="009A563C"/>
    <w:rsid w:val="009A6521"/>
    <w:rsid w:val="009A7249"/>
    <w:rsid w:val="009A7483"/>
    <w:rsid w:val="009A7573"/>
    <w:rsid w:val="009A7B44"/>
    <w:rsid w:val="009A7D2E"/>
    <w:rsid w:val="009A7E8C"/>
    <w:rsid w:val="009B022C"/>
    <w:rsid w:val="009B0A5F"/>
    <w:rsid w:val="009B10D6"/>
    <w:rsid w:val="009B1559"/>
    <w:rsid w:val="009B1B31"/>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7D0"/>
    <w:rsid w:val="009B5674"/>
    <w:rsid w:val="009B57E8"/>
    <w:rsid w:val="009B580D"/>
    <w:rsid w:val="009B5EB0"/>
    <w:rsid w:val="009B6531"/>
    <w:rsid w:val="009B6E5C"/>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4AD"/>
    <w:rsid w:val="009C6E64"/>
    <w:rsid w:val="009C7082"/>
    <w:rsid w:val="009C7131"/>
    <w:rsid w:val="009C71C4"/>
    <w:rsid w:val="009C7C17"/>
    <w:rsid w:val="009C7F1C"/>
    <w:rsid w:val="009C7F3E"/>
    <w:rsid w:val="009D00B4"/>
    <w:rsid w:val="009D039D"/>
    <w:rsid w:val="009D06F1"/>
    <w:rsid w:val="009D0D1F"/>
    <w:rsid w:val="009D16ED"/>
    <w:rsid w:val="009D2199"/>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5315"/>
    <w:rsid w:val="009F59CB"/>
    <w:rsid w:val="009F5FF7"/>
    <w:rsid w:val="009F6289"/>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2AC"/>
    <w:rsid w:val="00A34493"/>
    <w:rsid w:val="00A34523"/>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BE9"/>
    <w:rsid w:val="00A45F38"/>
    <w:rsid w:val="00A45F88"/>
    <w:rsid w:val="00A45FD8"/>
    <w:rsid w:val="00A46C80"/>
    <w:rsid w:val="00A4763D"/>
    <w:rsid w:val="00A5230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75"/>
    <w:rsid w:val="00A67149"/>
    <w:rsid w:val="00A6725A"/>
    <w:rsid w:val="00A675FA"/>
    <w:rsid w:val="00A676D1"/>
    <w:rsid w:val="00A67968"/>
    <w:rsid w:val="00A67F39"/>
    <w:rsid w:val="00A701A3"/>
    <w:rsid w:val="00A704EB"/>
    <w:rsid w:val="00A70509"/>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3154"/>
    <w:rsid w:val="00A9332F"/>
    <w:rsid w:val="00A9367A"/>
    <w:rsid w:val="00A9393D"/>
    <w:rsid w:val="00A942BE"/>
    <w:rsid w:val="00A94C73"/>
    <w:rsid w:val="00A953AE"/>
    <w:rsid w:val="00A95996"/>
    <w:rsid w:val="00A96A2E"/>
    <w:rsid w:val="00A96EAA"/>
    <w:rsid w:val="00A96F17"/>
    <w:rsid w:val="00A97003"/>
    <w:rsid w:val="00A976C3"/>
    <w:rsid w:val="00A97822"/>
    <w:rsid w:val="00A97D96"/>
    <w:rsid w:val="00A97F69"/>
    <w:rsid w:val="00AA0260"/>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6620"/>
    <w:rsid w:val="00AA6D01"/>
    <w:rsid w:val="00AA76E8"/>
    <w:rsid w:val="00AB0A11"/>
    <w:rsid w:val="00AB10FE"/>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5C0"/>
    <w:rsid w:val="00AE7081"/>
    <w:rsid w:val="00AE72C9"/>
    <w:rsid w:val="00AF065D"/>
    <w:rsid w:val="00AF0F59"/>
    <w:rsid w:val="00AF169A"/>
    <w:rsid w:val="00AF2A00"/>
    <w:rsid w:val="00AF2ACE"/>
    <w:rsid w:val="00AF2CE6"/>
    <w:rsid w:val="00AF335E"/>
    <w:rsid w:val="00AF3637"/>
    <w:rsid w:val="00AF3982"/>
    <w:rsid w:val="00AF39CA"/>
    <w:rsid w:val="00AF3B40"/>
    <w:rsid w:val="00AF491E"/>
    <w:rsid w:val="00AF4B60"/>
    <w:rsid w:val="00AF500F"/>
    <w:rsid w:val="00AF5C13"/>
    <w:rsid w:val="00AF5DC6"/>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374"/>
    <w:rsid w:val="00B34622"/>
    <w:rsid w:val="00B346B5"/>
    <w:rsid w:val="00B349DB"/>
    <w:rsid w:val="00B34BA1"/>
    <w:rsid w:val="00B3570C"/>
    <w:rsid w:val="00B357A6"/>
    <w:rsid w:val="00B35927"/>
    <w:rsid w:val="00B35E75"/>
    <w:rsid w:val="00B363CB"/>
    <w:rsid w:val="00B373AA"/>
    <w:rsid w:val="00B37448"/>
    <w:rsid w:val="00B3788D"/>
    <w:rsid w:val="00B37C01"/>
    <w:rsid w:val="00B4000F"/>
    <w:rsid w:val="00B4092F"/>
    <w:rsid w:val="00B40956"/>
    <w:rsid w:val="00B40A72"/>
    <w:rsid w:val="00B41713"/>
    <w:rsid w:val="00B4190E"/>
    <w:rsid w:val="00B41A39"/>
    <w:rsid w:val="00B423FA"/>
    <w:rsid w:val="00B42695"/>
    <w:rsid w:val="00B426E5"/>
    <w:rsid w:val="00B429F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D16"/>
    <w:rsid w:val="00B50FAD"/>
    <w:rsid w:val="00B512BD"/>
    <w:rsid w:val="00B516E3"/>
    <w:rsid w:val="00B519D9"/>
    <w:rsid w:val="00B51B98"/>
    <w:rsid w:val="00B51F9B"/>
    <w:rsid w:val="00B523C5"/>
    <w:rsid w:val="00B5289C"/>
    <w:rsid w:val="00B52C82"/>
    <w:rsid w:val="00B53053"/>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A87"/>
    <w:rsid w:val="00B71257"/>
    <w:rsid w:val="00B71D72"/>
    <w:rsid w:val="00B72053"/>
    <w:rsid w:val="00B72532"/>
    <w:rsid w:val="00B73079"/>
    <w:rsid w:val="00B7360A"/>
    <w:rsid w:val="00B73815"/>
    <w:rsid w:val="00B740EF"/>
    <w:rsid w:val="00B74175"/>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A9"/>
    <w:rsid w:val="00B92BE6"/>
    <w:rsid w:val="00B92D4E"/>
    <w:rsid w:val="00B92E69"/>
    <w:rsid w:val="00B92F63"/>
    <w:rsid w:val="00B92F74"/>
    <w:rsid w:val="00B92F8B"/>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C12"/>
    <w:rsid w:val="00BA1180"/>
    <w:rsid w:val="00BA1250"/>
    <w:rsid w:val="00BA13E5"/>
    <w:rsid w:val="00BA14A2"/>
    <w:rsid w:val="00BA1EC3"/>
    <w:rsid w:val="00BA20B0"/>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B9C"/>
    <w:rsid w:val="00BE55A4"/>
    <w:rsid w:val="00BE58CD"/>
    <w:rsid w:val="00BE5D66"/>
    <w:rsid w:val="00BE62A9"/>
    <w:rsid w:val="00BE6456"/>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234"/>
    <w:rsid w:val="00BF7540"/>
    <w:rsid w:val="00C0052C"/>
    <w:rsid w:val="00C00B71"/>
    <w:rsid w:val="00C01479"/>
    <w:rsid w:val="00C01530"/>
    <w:rsid w:val="00C01FCD"/>
    <w:rsid w:val="00C021F6"/>
    <w:rsid w:val="00C0237E"/>
    <w:rsid w:val="00C02470"/>
    <w:rsid w:val="00C031DB"/>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A55"/>
    <w:rsid w:val="00C23A8F"/>
    <w:rsid w:val="00C23AF6"/>
    <w:rsid w:val="00C23BE9"/>
    <w:rsid w:val="00C241C1"/>
    <w:rsid w:val="00C242DB"/>
    <w:rsid w:val="00C244F7"/>
    <w:rsid w:val="00C244FD"/>
    <w:rsid w:val="00C248D2"/>
    <w:rsid w:val="00C25227"/>
    <w:rsid w:val="00C25424"/>
    <w:rsid w:val="00C2544A"/>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606"/>
    <w:rsid w:val="00C536CC"/>
    <w:rsid w:val="00C53713"/>
    <w:rsid w:val="00C53D66"/>
    <w:rsid w:val="00C53DC6"/>
    <w:rsid w:val="00C5477C"/>
    <w:rsid w:val="00C547AE"/>
    <w:rsid w:val="00C54836"/>
    <w:rsid w:val="00C54AA8"/>
    <w:rsid w:val="00C54B08"/>
    <w:rsid w:val="00C564B6"/>
    <w:rsid w:val="00C56D33"/>
    <w:rsid w:val="00C5727E"/>
    <w:rsid w:val="00C57A10"/>
    <w:rsid w:val="00C6023E"/>
    <w:rsid w:val="00C6077F"/>
    <w:rsid w:val="00C60B15"/>
    <w:rsid w:val="00C60DC6"/>
    <w:rsid w:val="00C612DA"/>
    <w:rsid w:val="00C61BD8"/>
    <w:rsid w:val="00C61CB1"/>
    <w:rsid w:val="00C61FF9"/>
    <w:rsid w:val="00C62775"/>
    <w:rsid w:val="00C6358F"/>
    <w:rsid w:val="00C6390E"/>
    <w:rsid w:val="00C63927"/>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B71"/>
    <w:rsid w:val="00C84CC5"/>
    <w:rsid w:val="00C851A8"/>
    <w:rsid w:val="00C85457"/>
    <w:rsid w:val="00C8601B"/>
    <w:rsid w:val="00C861C4"/>
    <w:rsid w:val="00C861E5"/>
    <w:rsid w:val="00C867B4"/>
    <w:rsid w:val="00C8738D"/>
    <w:rsid w:val="00C87DB6"/>
    <w:rsid w:val="00C87E66"/>
    <w:rsid w:val="00C90154"/>
    <w:rsid w:val="00C9050C"/>
    <w:rsid w:val="00C90CCE"/>
    <w:rsid w:val="00C90F25"/>
    <w:rsid w:val="00C9159E"/>
    <w:rsid w:val="00C91AD6"/>
    <w:rsid w:val="00C9208D"/>
    <w:rsid w:val="00C92217"/>
    <w:rsid w:val="00C9230D"/>
    <w:rsid w:val="00C92B73"/>
    <w:rsid w:val="00C93200"/>
    <w:rsid w:val="00C93913"/>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3CC8"/>
    <w:rsid w:val="00CA3EF6"/>
    <w:rsid w:val="00CA3F66"/>
    <w:rsid w:val="00CA4355"/>
    <w:rsid w:val="00CA45D1"/>
    <w:rsid w:val="00CA4610"/>
    <w:rsid w:val="00CA4AD2"/>
    <w:rsid w:val="00CA500F"/>
    <w:rsid w:val="00CA5A99"/>
    <w:rsid w:val="00CA68C4"/>
    <w:rsid w:val="00CB01B6"/>
    <w:rsid w:val="00CB020D"/>
    <w:rsid w:val="00CB0890"/>
    <w:rsid w:val="00CB09E2"/>
    <w:rsid w:val="00CB1869"/>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7D"/>
    <w:rsid w:val="00CB6D90"/>
    <w:rsid w:val="00CB7043"/>
    <w:rsid w:val="00CB7199"/>
    <w:rsid w:val="00CC05D9"/>
    <w:rsid w:val="00CC0A8B"/>
    <w:rsid w:val="00CC0DED"/>
    <w:rsid w:val="00CC1982"/>
    <w:rsid w:val="00CC1E48"/>
    <w:rsid w:val="00CC2078"/>
    <w:rsid w:val="00CC235A"/>
    <w:rsid w:val="00CC260E"/>
    <w:rsid w:val="00CC35AF"/>
    <w:rsid w:val="00CC36F1"/>
    <w:rsid w:val="00CC3AD5"/>
    <w:rsid w:val="00CC42D6"/>
    <w:rsid w:val="00CC4A1F"/>
    <w:rsid w:val="00CC6D30"/>
    <w:rsid w:val="00CC6D93"/>
    <w:rsid w:val="00CC7298"/>
    <w:rsid w:val="00CC7514"/>
    <w:rsid w:val="00CC790B"/>
    <w:rsid w:val="00CD01D5"/>
    <w:rsid w:val="00CD08A3"/>
    <w:rsid w:val="00CD0E7F"/>
    <w:rsid w:val="00CD0EBA"/>
    <w:rsid w:val="00CD1D1B"/>
    <w:rsid w:val="00CD1D80"/>
    <w:rsid w:val="00CD2497"/>
    <w:rsid w:val="00CD29E8"/>
    <w:rsid w:val="00CD2FE0"/>
    <w:rsid w:val="00CD3705"/>
    <w:rsid w:val="00CD37C5"/>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74B"/>
    <w:rsid w:val="00CE6A0D"/>
    <w:rsid w:val="00CE7883"/>
    <w:rsid w:val="00CE7922"/>
    <w:rsid w:val="00CE79DE"/>
    <w:rsid w:val="00CE7B81"/>
    <w:rsid w:val="00CF035A"/>
    <w:rsid w:val="00CF0652"/>
    <w:rsid w:val="00CF0774"/>
    <w:rsid w:val="00CF1B89"/>
    <w:rsid w:val="00CF21DA"/>
    <w:rsid w:val="00CF2D74"/>
    <w:rsid w:val="00CF3172"/>
    <w:rsid w:val="00CF4243"/>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173"/>
    <w:rsid w:val="00D01217"/>
    <w:rsid w:val="00D01BF6"/>
    <w:rsid w:val="00D01E85"/>
    <w:rsid w:val="00D0217B"/>
    <w:rsid w:val="00D024C8"/>
    <w:rsid w:val="00D025C2"/>
    <w:rsid w:val="00D027A7"/>
    <w:rsid w:val="00D032F8"/>
    <w:rsid w:val="00D037FC"/>
    <w:rsid w:val="00D03E56"/>
    <w:rsid w:val="00D03EC8"/>
    <w:rsid w:val="00D04415"/>
    <w:rsid w:val="00D04A85"/>
    <w:rsid w:val="00D04C60"/>
    <w:rsid w:val="00D058D5"/>
    <w:rsid w:val="00D05ADE"/>
    <w:rsid w:val="00D06435"/>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3A"/>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6E"/>
    <w:rsid w:val="00D50671"/>
    <w:rsid w:val="00D51118"/>
    <w:rsid w:val="00D51662"/>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36"/>
    <w:rsid w:val="00D73C14"/>
    <w:rsid w:val="00D7408F"/>
    <w:rsid w:val="00D740D4"/>
    <w:rsid w:val="00D7442C"/>
    <w:rsid w:val="00D74A37"/>
    <w:rsid w:val="00D74DBB"/>
    <w:rsid w:val="00D74F9A"/>
    <w:rsid w:val="00D76592"/>
    <w:rsid w:val="00D7669C"/>
    <w:rsid w:val="00D767B6"/>
    <w:rsid w:val="00D76964"/>
    <w:rsid w:val="00D77BCD"/>
    <w:rsid w:val="00D77EAB"/>
    <w:rsid w:val="00D80373"/>
    <w:rsid w:val="00D80732"/>
    <w:rsid w:val="00D80D98"/>
    <w:rsid w:val="00D813C2"/>
    <w:rsid w:val="00D822EE"/>
    <w:rsid w:val="00D82551"/>
    <w:rsid w:val="00D83562"/>
    <w:rsid w:val="00D8405E"/>
    <w:rsid w:val="00D846D1"/>
    <w:rsid w:val="00D84812"/>
    <w:rsid w:val="00D84C12"/>
    <w:rsid w:val="00D84C72"/>
    <w:rsid w:val="00D84D20"/>
    <w:rsid w:val="00D85107"/>
    <w:rsid w:val="00D85F23"/>
    <w:rsid w:val="00D86418"/>
    <w:rsid w:val="00D86457"/>
    <w:rsid w:val="00D8678F"/>
    <w:rsid w:val="00D86A8D"/>
    <w:rsid w:val="00D8731A"/>
    <w:rsid w:val="00D878CD"/>
    <w:rsid w:val="00D87F59"/>
    <w:rsid w:val="00D90074"/>
    <w:rsid w:val="00D90BAD"/>
    <w:rsid w:val="00D91937"/>
    <w:rsid w:val="00D91BBB"/>
    <w:rsid w:val="00D91E13"/>
    <w:rsid w:val="00D922EB"/>
    <w:rsid w:val="00D9265F"/>
    <w:rsid w:val="00D92B12"/>
    <w:rsid w:val="00D93616"/>
    <w:rsid w:val="00D93D94"/>
    <w:rsid w:val="00D94390"/>
    <w:rsid w:val="00D94D74"/>
    <w:rsid w:val="00D95550"/>
    <w:rsid w:val="00D95CAC"/>
    <w:rsid w:val="00D95E17"/>
    <w:rsid w:val="00D95FEB"/>
    <w:rsid w:val="00D96021"/>
    <w:rsid w:val="00D965E5"/>
    <w:rsid w:val="00D96B6B"/>
    <w:rsid w:val="00D96CDD"/>
    <w:rsid w:val="00D972C0"/>
    <w:rsid w:val="00D974B1"/>
    <w:rsid w:val="00D97523"/>
    <w:rsid w:val="00D9771F"/>
    <w:rsid w:val="00D97E36"/>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E90"/>
    <w:rsid w:val="00DC71F5"/>
    <w:rsid w:val="00DC74D3"/>
    <w:rsid w:val="00DC7D79"/>
    <w:rsid w:val="00DD059D"/>
    <w:rsid w:val="00DD1441"/>
    <w:rsid w:val="00DD1692"/>
    <w:rsid w:val="00DD19FB"/>
    <w:rsid w:val="00DD1A0F"/>
    <w:rsid w:val="00DD23FB"/>
    <w:rsid w:val="00DD2F26"/>
    <w:rsid w:val="00DD2FF8"/>
    <w:rsid w:val="00DD31B3"/>
    <w:rsid w:val="00DD35B5"/>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2065"/>
    <w:rsid w:val="00E020AF"/>
    <w:rsid w:val="00E02208"/>
    <w:rsid w:val="00E02926"/>
    <w:rsid w:val="00E036AD"/>
    <w:rsid w:val="00E03C35"/>
    <w:rsid w:val="00E04738"/>
    <w:rsid w:val="00E04F06"/>
    <w:rsid w:val="00E057C6"/>
    <w:rsid w:val="00E05A01"/>
    <w:rsid w:val="00E05A3E"/>
    <w:rsid w:val="00E065B3"/>
    <w:rsid w:val="00E101A6"/>
    <w:rsid w:val="00E10920"/>
    <w:rsid w:val="00E10ACA"/>
    <w:rsid w:val="00E112AE"/>
    <w:rsid w:val="00E11B6A"/>
    <w:rsid w:val="00E11CEA"/>
    <w:rsid w:val="00E1227F"/>
    <w:rsid w:val="00E12BD6"/>
    <w:rsid w:val="00E132C2"/>
    <w:rsid w:val="00E133ED"/>
    <w:rsid w:val="00E13626"/>
    <w:rsid w:val="00E13C2C"/>
    <w:rsid w:val="00E14579"/>
    <w:rsid w:val="00E14FBF"/>
    <w:rsid w:val="00E1542E"/>
    <w:rsid w:val="00E16406"/>
    <w:rsid w:val="00E166FC"/>
    <w:rsid w:val="00E17443"/>
    <w:rsid w:val="00E17AC3"/>
    <w:rsid w:val="00E20543"/>
    <w:rsid w:val="00E206DB"/>
    <w:rsid w:val="00E20F6B"/>
    <w:rsid w:val="00E20FF2"/>
    <w:rsid w:val="00E210DC"/>
    <w:rsid w:val="00E21170"/>
    <w:rsid w:val="00E21708"/>
    <w:rsid w:val="00E21817"/>
    <w:rsid w:val="00E22012"/>
    <w:rsid w:val="00E22406"/>
    <w:rsid w:val="00E22527"/>
    <w:rsid w:val="00E22FED"/>
    <w:rsid w:val="00E23C36"/>
    <w:rsid w:val="00E23E9F"/>
    <w:rsid w:val="00E24161"/>
    <w:rsid w:val="00E245C3"/>
    <w:rsid w:val="00E24772"/>
    <w:rsid w:val="00E249FA"/>
    <w:rsid w:val="00E24A39"/>
    <w:rsid w:val="00E24FE6"/>
    <w:rsid w:val="00E251F2"/>
    <w:rsid w:val="00E2532F"/>
    <w:rsid w:val="00E25AB2"/>
    <w:rsid w:val="00E25C17"/>
    <w:rsid w:val="00E2612A"/>
    <w:rsid w:val="00E265F2"/>
    <w:rsid w:val="00E26A05"/>
    <w:rsid w:val="00E30724"/>
    <w:rsid w:val="00E30A84"/>
    <w:rsid w:val="00E3122B"/>
    <w:rsid w:val="00E312A3"/>
    <w:rsid w:val="00E312AA"/>
    <w:rsid w:val="00E314A5"/>
    <w:rsid w:val="00E3187F"/>
    <w:rsid w:val="00E31EB6"/>
    <w:rsid w:val="00E32603"/>
    <w:rsid w:val="00E33AB0"/>
    <w:rsid w:val="00E33AB7"/>
    <w:rsid w:val="00E33C08"/>
    <w:rsid w:val="00E34161"/>
    <w:rsid w:val="00E347B3"/>
    <w:rsid w:val="00E348B9"/>
    <w:rsid w:val="00E34B81"/>
    <w:rsid w:val="00E34C94"/>
    <w:rsid w:val="00E35081"/>
    <w:rsid w:val="00E355EB"/>
    <w:rsid w:val="00E3572C"/>
    <w:rsid w:val="00E36C62"/>
    <w:rsid w:val="00E36F96"/>
    <w:rsid w:val="00E37278"/>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25CF"/>
    <w:rsid w:val="00E7337C"/>
    <w:rsid w:val="00E73677"/>
    <w:rsid w:val="00E73684"/>
    <w:rsid w:val="00E749A4"/>
    <w:rsid w:val="00E74E88"/>
    <w:rsid w:val="00E74F00"/>
    <w:rsid w:val="00E7503E"/>
    <w:rsid w:val="00E7505B"/>
    <w:rsid w:val="00E75F5C"/>
    <w:rsid w:val="00E76B28"/>
    <w:rsid w:val="00E7712D"/>
    <w:rsid w:val="00E778AE"/>
    <w:rsid w:val="00E77B20"/>
    <w:rsid w:val="00E77DFC"/>
    <w:rsid w:val="00E77F69"/>
    <w:rsid w:val="00E80286"/>
    <w:rsid w:val="00E80509"/>
    <w:rsid w:val="00E80804"/>
    <w:rsid w:val="00E80FEF"/>
    <w:rsid w:val="00E81654"/>
    <w:rsid w:val="00E817F4"/>
    <w:rsid w:val="00E81B7B"/>
    <w:rsid w:val="00E81D86"/>
    <w:rsid w:val="00E8221E"/>
    <w:rsid w:val="00E8237E"/>
    <w:rsid w:val="00E8319A"/>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60"/>
    <w:rsid w:val="00E973B1"/>
    <w:rsid w:val="00E975CF"/>
    <w:rsid w:val="00E9764A"/>
    <w:rsid w:val="00E97D7C"/>
    <w:rsid w:val="00E97E58"/>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418A"/>
    <w:rsid w:val="00EA47C0"/>
    <w:rsid w:val="00EA4A46"/>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2048"/>
    <w:rsid w:val="00EE22E9"/>
    <w:rsid w:val="00EE2783"/>
    <w:rsid w:val="00EE2A95"/>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6088"/>
    <w:rsid w:val="00F06111"/>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334B"/>
    <w:rsid w:val="00F24835"/>
    <w:rsid w:val="00F249A0"/>
    <w:rsid w:val="00F24B8C"/>
    <w:rsid w:val="00F24F03"/>
    <w:rsid w:val="00F2513C"/>
    <w:rsid w:val="00F252D3"/>
    <w:rsid w:val="00F255D3"/>
    <w:rsid w:val="00F255DF"/>
    <w:rsid w:val="00F25BA3"/>
    <w:rsid w:val="00F25E55"/>
    <w:rsid w:val="00F25EF7"/>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F9F"/>
    <w:rsid w:val="00F3603B"/>
    <w:rsid w:val="00F36270"/>
    <w:rsid w:val="00F36C77"/>
    <w:rsid w:val="00F3703C"/>
    <w:rsid w:val="00F37310"/>
    <w:rsid w:val="00F3786E"/>
    <w:rsid w:val="00F406DE"/>
    <w:rsid w:val="00F414AC"/>
    <w:rsid w:val="00F41922"/>
    <w:rsid w:val="00F42005"/>
    <w:rsid w:val="00F42228"/>
    <w:rsid w:val="00F428B2"/>
    <w:rsid w:val="00F4381A"/>
    <w:rsid w:val="00F43A5E"/>
    <w:rsid w:val="00F43F12"/>
    <w:rsid w:val="00F44000"/>
    <w:rsid w:val="00F44330"/>
    <w:rsid w:val="00F44436"/>
    <w:rsid w:val="00F445AF"/>
    <w:rsid w:val="00F44822"/>
    <w:rsid w:val="00F44CCB"/>
    <w:rsid w:val="00F45ECC"/>
    <w:rsid w:val="00F463D4"/>
    <w:rsid w:val="00F46587"/>
    <w:rsid w:val="00F46AFB"/>
    <w:rsid w:val="00F46B49"/>
    <w:rsid w:val="00F46DD4"/>
    <w:rsid w:val="00F47935"/>
    <w:rsid w:val="00F50153"/>
    <w:rsid w:val="00F503D8"/>
    <w:rsid w:val="00F5046D"/>
    <w:rsid w:val="00F50FFE"/>
    <w:rsid w:val="00F510F4"/>
    <w:rsid w:val="00F5144F"/>
    <w:rsid w:val="00F51456"/>
    <w:rsid w:val="00F521AA"/>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88B"/>
    <w:rsid w:val="00F64A2E"/>
    <w:rsid w:val="00F64E1B"/>
    <w:rsid w:val="00F66024"/>
    <w:rsid w:val="00F66181"/>
    <w:rsid w:val="00F668B9"/>
    <w:rsid w:val="00F670D0"/>
    <w:rsid w:val="00F6729B"/>
    <w:rsid w:val="00F6765A"/>
    <w:rsid w:val="00F67B08"/>
    <w:rsid w:val="00F67EB9"/>
    <w:rsid w:val="00F7073A"/>
    <w:rsid w:val="00F708E8"/>
    <w:rsid w:val="00F70B55"/>
    <w:rsid w:val="00F711E3"/>
    <w:rsid w:val="00F715F8"/>
    <w:rsid w:val="00F71864"/>
    <w:rsid w:val="00F71B48"/>
    <w:rsid w:val="00F721C6"/>
    <w:rsid w:val="00F725A2"/>
    <w:rsid w:val="00F731A9"/>
    <w:rsid w:val="00F731DB"/>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80195"/>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7E6"/>
    <w:rsid w:val="00FB2CE4"/>
    <w:rsid w:val="00FB3999"/>
    <w:rsid w:val="00FB3E32"/>
    <w:rsid w:val="00FB3ECC"/>
    <w:rsid w:val="00FB4426"/>
    <w:rsid w:val="00FB44BA"/>
    <w:rsid w:val="00FB48F5"/>
    <w:rsid w:val="00FB5493"/>
    <w:rsid w:val="00FB55BE"/>
    <w:rsid w:val="00FB56C3"/>
    <w:rsid w:val="00FB57DE"/>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2997"/>
    <w:rsid w:val="00FD2C6D"/>
    <w:rsid w:val="00FD394C"/>
    <w:rsid w:val="00FD4929"/>
    <w:rsid w:val="00FD542E"/>
    <w:rsid w:val="00FD5504"/>
    <w:rsid w:val="00FD55D6"/>
    <w:rsid w:val="00FD560E"/>
    <w:rsid w:val="00FD57BD"/>
    <w:rsid w:val="00FD5941"/>
    <w:rsid w:val="00FD5C5A"/>
    <w:rsid w:val="00FD5FAF"/>
    <w:rsid w:val="00FD6129"/>
    <w:rsid w:val="00FE0B11"/>
    <w:rsid w:val="00FE151F"/>
    <w:rsid w:val="00FE2294"/>
    <w:rsid w:val="00FE22C9"/>
    <w:rsid w:val="00FE319D"/>
    <w:rsid w:val="00FE34DF"/>
    <w:rsid w:val="00FE374F"/>
    <w:rsid w:val="00FE3A09"/>
    <w:rsid w:val="00FE49B4"/>
    <w:rsid w:val="00FE537C"/>
    <w:rsid w:val="00FE562D"/>
    <w:rsid w:val="00FE5AD4"/>
    <w:rsid w:val="00FE6657"/>
    <w:rsid w:val="00FE66D8"/>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8.png"/><Relationship Id="rId84" Type="http://schemas.openxmlformats.org/officeDocument/2006/relationships/image" Target="media/image43.png"/><Relationship Id="rId138" Type="http://schemas.openxmlformats.org/officeDocument/2006/relationships/image" Target="media/image79.png"/><Relationship Id="rId16" Type="http://schemas.openxmlformats.org/officeDocument/2006/relationships/header" Target="header4.xml"/><Relationship Id="rId107" Type="http://schemas.openxmlformats.org/officeDocument/2006/relationships/package" Target="embeddings/Microsoft_Visio_Drawing33.vsdx"/><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7.png"/><Relationship Id="rId79" Type="http://schemas.openxmlformats.org/officeDocument/2006/relationships/package" Target="embeddings/Microsoft_Visio_Drawing21.vsdx"/><Relationship Id="rId102" Type="http://schemas.openxmlformats.org/officeDocument/2006/relationships/image" Target="media/image54.emf"/><Relationship Id="rId123" Type="http://schemas.openxmlformats.org/officeDocument/2006/relationships/image" Target="media/image68.png"/><Relationship Id="rId128" Type="http://schemas.openxmlformats.org/officeDocument/2006/relationships/image" Target="media/image72.png"/><Relationship Id="rId5" Type="http://schemas.openxmlformats.org/officeDocument/2006/relationships/settings" Target="settings.xml"/><Relationship Id="rId90" Type="http://schemas.openxmlformats.org/officeDocument/2006/relationships/image" Target="media/image47.png"/><Relationship Id="rId95" Type="http://schemas.openxmlformats.org/officeDocument/2006/relationships/package" Target="embeddings/Microsoft_Visio_Drawing27.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2.vsdx"/><Relationship Id="rId64" Type="http://schemas.openxmlformats.org/officeDocument/2006/relationships/image" Target="media/image29.png"/><Relationship Id="rId69" Type="http://schemas.openxmlformats.org/officeDocument/2006/relationships/image" Target="media/image33.png"/><Relationship Id="rId113" Type="http://schemas.openxmlformats.org/officeDocument/2006/relationships/package" Target="embeddings/Microsoft_Visio_Drawing36.vsdx"/><Relationship Id="rId118" Type="http://schemas.openxmlformats.org/officeDocument/2006/relationships/image" Target="media/image63.png"/><Relationship Id="rId134" Type="http://schemas.openxmlformats.org/officeDocument/2006/relationships/image" Target="media/image77.emf"/><Relationship Id="rId139" Type="http://schemas.openxmlformats.org/officeDocument/2006/relationships/fontTable" Target="fontTable.xml"/><Relationship Id="rId80" Type="http://schemas.openxmlformats.org/officeDocument/2006/relationships/image" Target="media/image41.emf"/><Relationship Id="rId85" Type="http://schemas.openxmlformats.org/officeDocument/2006/relationships/image" Target="media/image44.emf"/><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package" Target="embeddings/Microsoft_Visio_Drawing31.vsdx"/><Relationship Id="rId108" Type="http://schemas.openxmlformats.org/officeDocument/2006/relationships/image" Target="media/image57.emf"/><Relationship Id="rId124" Type="http://schemas.openxmlformats.org/officeDocument/2006/relationships/image" Target="media/image69.emf"/><Relationship Id="rId129" Type="http://schemas.openxmlformats.org/officeDocument/2006/relationships/image" Target="media/image73.png"/><Relationship Id="rId54" Type="http://schemas.openxmlformats.org/officeDocument/2006/relationships/package" Target="embeddings/Microsoft_Visio_Drawing14.vsdx"/><Relationship Id="rId70" Type="http://schemas.openxmlformats.org/officeDocument/2006/relationships/image" Target="media/image34.emf"/><Relationship Id="rId75" Type="http://schemas.openxmlformats.org/officeDocument/2006/relationships/image" Target="media/image38.png"/><Relationship Id="rId91" Type="http://schemas.openxmlformats.org/officeDocument/2006/relationships/image" Target="media/image48.png"/><Relationship Id="rId96" Type="http://schemas.openxmlformats.org/officeDocument/2006/relationships/image" Target="media/image51.e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emf"/><Relationship Id="rId49" Type="http://schemas.openxmlformats.org/officeDocument/2006/relationships/image" Target="media/image19.png"/><Relationship Id="rId114" Type="http://schemas.openxmlformats.org/officeDocument/2006/relationships/image" Target="media/image60.emf"/><Relationship Id="rId119" Type="http://schemas.openxmlformats.org/officeDocument/2006/relationships/image" Target="media/image64.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30.png"/><Relationship Id="rId81" Type="http://schemas.openxmlformats.org/officeDocument/2006/relationships/package" Target="embeddings/Microsoft_Visio_Drawing22.vsdx"/><Relationship Id="rId86" Type="http://schemas.openxmlformats.org/officeDocument/2006/relationships/package" Target="embeddings/Microsoft_Visio_Drawing24.vsdx"/><Relationship Id="rId130" Type="http://schemas.openxmlformats.org/officeDocument/2006/relationships/image" Target="media/image74.png"/><Relationship Id="rId135" Type="http://schemas.openxmlformats.org/officeDocument/2006/relationships/package" Target="embeddings/Microsoft_Visio_Drawing40.vsdx"/><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package" Target="embeddings/Microsoft_Visio_Drawing34.vsdx"/><Relationship Id="rId34" Type="http://schemas.openxmlformats.org/officeDocument/2006/relationships/package" Target="embeddings/Microsoft_Visio_Drawing5.vsdx"/><Relationship Id="rId50" Type="http://schemas.openxmlformats.org/officeDocument/2006/relationships/image" Target="media/image20.png"/><Relationship Id="rId55" Type="http://schemas.openxmlformats.org/officeDocument/2006/relationships/image" Target="media/image23.emf"/><Relationship Id="rId76" Type="http://schemas.openxmlformats.org/officeDocument/2006/relationships/image" Target="media/image39.emf"/><Relationship Id="rId97" Type="http://schemas.openxmlformats.org/officeDocument/2006/relationships/package" Target="embeddings/Microsoft_Visio_Drawing28.vsdx"/><Relationship Id="rId104" Type="http://schemas.openxmlformats.org/officeDocument/2006/relationships/image" Target="media/image55.emf"/><Relationship Id="rId120" Type="http://schemas.openxmlformats.org/officeDocument/2006/relationships/image" Target="media/image65.png"/><Relationship Id="rId125" Type="http://schemas.openxmlformats.org/officeDocument/2006/relationships/package" Target="embeddings/Microsoft_Visio_Drawing38.vsdx"/><Relationship Id="rId7" Type="http://schemas.openxmlformats.org/officeDocument/2006/relationships/footnotes" Target="footnotes.xml"/><Relationship Id="rId71" Type="http://schemas.openxmlformats.org/officeDocument/2006/relationships/package" Target="embeddings/Microsoft_Visio_Drawing19.vsdx"/><Relationship Id="rId92" Type="http://schemas.openxmlformats.org/officeDocument/2006/relationships/image" Target="media/image49.emf"/><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emf"/><Relationship Id="rId66" Type="http://schemas.openxmlformats.org/officeDocument/2006/relationships/image" Target="media/image31.png"/><Relationship Id="rId87" Type="http://schemas.openxmlformats.org/officeDocument/2006/relationships/image" Target="media/image45.png"/><Relationship Id="rId110" Type="http://schemas.openxmlformats.org/officeDocument/2006/relationships/image" Target="media/image58.emf"/><Relationship Id="rId115" Type="http://schemas.openxmlformats.org/officeDocument/2006/relationships/package" Target="embeddings/Microsoft_Visio_Drawing37.vsdx"/><Relationship Id="rId131" Type="http://schemas.openxmlformats.org/officeDocument/2006/relationships/image" Target="media/image75.png"/><Relationship Id="rId136" Type="http://schemas.openxmlformats.org/officeDocument/2006/relationships/image" Target="media/image78.emf"/><Relationship Id="rId61" Type="http://schemas.openxmlformats.org/officeDocument/2006/relationships/image" Target="media/image26.png"/><Relationship Id="rId82" Type="http://schemas.openxmlformats.org/officeDocument/2006/relationships/image" Target="media/image42.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0.vsdx"/><Relationship Id="rId100" Type="http://schemas.openxmlformats.org/officeDocument/2006/relationships/image" Target="media/image53.emf"/><Relationship Id="rId105" Type="http://schemas.openxmlformats.org/officeDocument/2006/relationships/package" Target="embeddings/Microsoft_Visio_Drawing32.vsdx"/><Relationship Id="rId126" Type="http://schemas.openxmlformats.org/officeDocument/2006/relationships/image" Target="media/image70.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5.png"/><Relationship Id="rId93" Type="http://schemas.openxmlformats.org/officeDocument/2006/relationships/package" Target="embeddings/Microsoft_Visio_Drawing26.vsdx"/><Relationship Id="rId98" Type="http://schemas.openxmlformats.org/officeDocument/2006/relationships/image" Target="media/image52.emf"/><Relationship Id="rId121" Type="http://schemas.openxmlformats.org/officeDocument/2006/relationships/image" Target="media/image66.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package" Target="embeddings/Microsoft_Visio_Drawing11.vsdx"/><Relationship Id="rId67" Type="http://schemas.openxmlformats.org/officeDocument/2006/relationships/image" Target="media/image32.emf"/><Relationship Id="rId116" Type="http://schemas.openxmlformats.org/officeDocument/2006/relationships/image" Target="media/image61.png"/><Relationship Id="rId137" Type="http://schemas.openxmlformats.org/officeDocument/2006/relationships/package" Target="embeddings/Microsoft_Visio_Drawing41.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image" Target="media/image27.png"/><Relationship Id="rId83" Type="http://schemas.openxmlformats.org/officeDocument/2006/relationships/package" Target="embeddings/Microsoft_Visio_Drawing23.vsdx"/><Relationship Id="rId88" Type="http://schemas.openxmlformats.org/officeDocument/2006/relationships/image" Target="media/image46.emf"/><Relationship Id="rId111" Type="http://schemas.openxmlformats.org/officeDocument/2006/relationships/package" Target="embeddings/Microsoft_Visio_Drawing35.vsdx"/><Relationship Id="rId132" Type="http://schemas.openxmlformats.org/officeDocument/2006/relationships/image" Target="media/image76.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image" Target="media/image56.emf"/><Relationship Id="rId127" Type="http://schemas.openxmlformats.org/officeDocument/2006/relationships/image" Target="media/image71.png"/><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package" Target="embeddings/Microsoft_Visio_Drawing13.vsdx"/><Relationship Id="rId73" Type="http://schemas.openxmlformats.org/officeDocument/2006/relationships/image" Target="media/image36.png"/><Relationship Id="rId78" Type="http://schemas.openxmlformats.org/officeDocument/2006/relationships/image" Target="media/image40.emf"/><Relationship Id="rId94" Type="http://schemas.openxmlformats.org/officeDocument/2006/relationships/image" Target="media/image50.emf"/><Relationship Id="rId99" Type="http://schemas.openxmlformats.org/officeDocument/2006/relationships/package" Target="embeddings/Microsoft_Visio_Drawing29.vsdx"/><Relationship Id="rId101" Type="http://schemas.openxmlformats.org/officeDocument/2006/relationships/package" Target="embeddings/Microsoft_Visio_Drawing30.vsdx"/><Relationship Id="rId122" Type="http://schemas.openxmlformats.org/officeDocument/2006/relationships/image" Target="media/image67.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8.emf"/><Relationship Id="rId68" Type="http://schemas.openxmlformats.org/officeDocument/2006/relationships/package" Target="embeddings/Microsoft_Visio_Drawing18.vsdx"/><Relationship Id="rId89" Type="http://schemas.openxmlformats.org/officeDocument/2006/relationships/package" Target="embeddings/Microsoft_Visio_Drawing25.vsdx"/><Relationship Id="rId112" Type="http://schemas.openxmlformats.org/officeDocument/2006/relationships/image" Target="media/image59.emf"/><Relationship Id="rId133" Type="http://schemas.openxmlformats.org/officeDocument/2006/relationships/package" Target="embeddings/Microsoft_Visio_Drawing3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2B8FDB-0A22-4A6B-88C2-8DA47867B7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1</TotalTime>
  <Pages>83</Pages>
  <Words>8784</Words>
  <Characters>50075</Characters>
  <Application>Microsoft Office Word</Application>
  <DocSecurity>0</DocSecurity>
  <Lines>417</Lines>
  <Paragraphs>117</Paragraphs>
  <ScaleCrop>false</ScaleCrop>
  <Company>Microsoft China</Company>
  <LinksUpToDate>false</LinksUpToDate>
  <CharactersWithSpaces>58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448</cp:revision>
  <cp:lastPrinted>2021-04-26T00:50:00Z</cp:lastPrinted>
  <dcterms:created xsi:type="dcterms:W3CDTF">2021-04-19T05:15:00Z</dcterms:created>
  <dcterms:modified xsi:type="dcterms:W3CDTF">2021-04-26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